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425712"/>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425713"/>
      <w:r w:rsidRPr="002E798F">
        <w:rPr>
          <w:lang w:val="en-US"/>
        </w:rPr>
        <w:t>Abstract</w:t>
      </w:r>
      <w:bookmarkEnd w:id="1"/>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4273ABB6" w14:textId="77777777" w:rsidR="009213E0"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425712" w:history="1">
            <w:r w:rsidR="009213E0" w:rsidRPr="00147FB0">
              <w:rPr>
                <w:rStyle w:val="Hyperlink"/>
                <w:noProof/>
                <w:lang w:bidi="en-US"/>
              </w:rPr>
              <w:t>1</w:t>
            </w:r>
            <w:r w:rsidR="009213E0">
              <w:rPr>
                <w:smallCaps w:val="0"/>
                <w:noProof/>
                <w:sz w:val="22"/>
                <w:szCs w:val="22"/>
                <w:lang w:val="en-GB" w:eastAsia="en-GB"/>
              </w:rPr>
              <w:tab/>
            </w:r>
            <w:r w:rsidR="009213E0" w:rsidRPr="00147FB0">
              <w:rPr>
                <w:rStyle w:val="Hyperlink"/>
                <w:noProof/>
                <w:lang w:bidi="en-US"/>
              </w:rPr>
              <w:t>Resumé</w:t>
            </w:r>
            <w:r w:rsidR="009213E0">
              <w:rPr>
                <w:noProof/>
                <w:webHidden/>
              </w:rPr>
              <w:tab/>
            </w:r>
            <w:r w:rsidR="009213E0">
              <w:rPr>
                <w:noProof/>
                <w:webHidden/>
              </w:rPr>
              <w:fldChar w:fldCharType="begin"/>
            </w:r>
            <w:r w:rsidR="009213E0">
              <w:rPr>
                <w:noProof/>
                <w:webHidden/>
              </w:rPr>
              <w:instrText xml:space="preserve"> PAGEREF _Toc451425712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6A8F36F0" w14:textId="77777777" w:rsidR="009213E0" w:rsidRDefault="00B210AE">
          <w:pPr>
            <w:pStyle w:val="TOC1"/>
            <w:tabs>
              <w:tab w:val="left" w:pos="400"/>
              <w:tab w:val="right" w:leader="dot" w:pos="9628"/>
            </w:tabs>
            <w:rPr>
              <w:smallCaps w:val="0"/>
              <w:noProof/>
              <w:sz w:val="22"/>
              <w:szCs w:val="22"/>
              <w:lang w:val="en-GB" w:eastAsia="en-GB"/>
            </w:rPr>
          </w:pPr>
          <w:hyperlink w:anchor="_Toc451425713" w:history="1">
            <w:r w:rsidR="009213E0" w:rsidRPr="00147FB0">
              <w:rPr>
                <w:rStyle w:val="Hyperlink"/>
                <w:noProof/>
                <w:lang w:val="en-US"/>
              </w:rPr>
              <w:t>2</w:t>
            </w:r>
            <w:r w:rsidR="009213E0">
              <w:rPr>
                <w:smallCaps w:val="0"/>
                <w:noProof/>
                <w:sz w:val="22"/>
                <w:szCs w:val="22"/>
                <w:lang w:val="en-GB" w:eastAsia="en-GB"/>
              </w:rPr>
              <w:tab/>
            </w:r>
            <w:r w:rsidR="009213E0" w:rsidRPr="00147FB0">
              <w:rPr>
                <w:rStyle w:val="Hyperlink"/>
                <w:noProof/>
                <w:lang w:val="en-US"/>
              </w:rPr>
              <w:t>Abstract</w:t>
            </w:r>
            <w:r w:rsidR="009213E0">
              <w:rPr>
                <w:noProof/>
                <w:webHidden/>
              </w:rPr>
              <w:tab/>
            </w:r>
            <w:r w:rsidR="009213E0">
              <w:rPr>
                <w:noProof/>
                <w:webHidden/>
              </w:rPr>
              <w:fldChar w:fldCharType="begin"/>
            </w:r>
            <w:r w:rsidR="009213E0">
              <w:rPr>
                <w:noProof/>
                <w:webHidden/>
              </w:rPr>
              <w:instrText xml:space="preserve"> PAGEREF _Toc451425713 \h </w:instrText>
            </w:r>
            <w:r w:rsidR="009213E0">
              <w:rPr>
                <w:noProof/>
                <w:webHidden/>
              </w:rPr>
            </w:r>
            <w:r w:rsidR="009213E0">
              <w:rPr>
                <w:noProof/>
                <w:webHidden/>
              </w:rPr>
              <w:fldChar w:fldCharType="separate"/>
            </w:r>
            <w:r w:rsidR="009213E0">
              <w:rPr>
                <w:noProof/>
                <w:webHidden/>
              </w:rPr>
              <w:t>1</w:t>
            </w:r>
            <w:r w:rsidR="009213E0">
              <w:rPr>
                <w:noProof/>
                <w:webHidden/>
              </w:rPr>
              <w:fldChar w:fldCharType="end"/>
            </w:r>
          </w:hyperlink>
        </w:p>
        <w:p w14:paraId="133B87FB" w14:textId="77777777" w:rsidR="009213E0" w:rsidRDefault="00B210AE">
          <w:pPr>
            <w:pStyle w:val="TOC1"/>
            <w:tabs>
              <w:tab w:val="left" w:pos="400"/>
              <w:tab w:val="right" w:leader="dot" w:pos="9628"/>
            </w:tabs>
            <w:rPr>
              <w:smallCaps w:val="0"/>
              <w:noProof/>
              <w:sz w:val="22"/>
              <w:szCs w:val="22"/>
              <w:lang w:val="en-GB" w:eastAsia="en-GB"/>
            </w:rPr>
          </w:pPr>
          <w:hyperlink w:anchor="_Toc451425714" w:history="1">
            <w:r w:rsidR="009213E0" w:rsidRPr="00147FB0">
              <w:rPr>
                <w:rStyle w:val="Hyperlink"/>
                <w:noProof/>
              </w:rPr>
              <w:t>3</w:t>
            </w:r>
            <w:r w:rsidR="009213E0">
              <w:rPr>
                <w:smallCaps w:val="0"/>
                <w:noProof/>
                <w:sz w:val="22"/>
                <w:szCs w:val="22"/>
                <w:lang w:val="en-GB" w:eastAsia="en-GB"/>
              </w:rPr>
              <w:tab/>
            </w:r>
            <w:r w:rsidR="009213E0" w:rsidRPr="00147FB0">
              <w:rPr>
                <w:rStyle w:val="Hyperlink"/>
                <w:noProof/>
              </w:rPr>
              <w:t>Indledning</w:t>
            </w:r>
            <w:r w:rsidR="009213E0">
              <w:rPr>
                <w:noProof/>
                <w:webHidden/>
              </w:rPr>
              <w:tab/>
            </w:r>
            <w:r w:rsidR="009213E0">
              <w:rPr>
                <w:noProof/>
                <w:webHidden/>
              </w:rPr>
              <w:fldChar w:fldCharType="begin"/>
            </w:r>
            <w:r w:rsidR="009213E0">
              <w:rPr>
                <w:noProof/>
                <w:webHidden/>
              </w:rPr>
              <w:instrText xml:space="preserve"> PAGEREF _Toc451425714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6DDC6626" w14:textId="77777777" w:rsidR="009213E0" w:rsidRDefault="00B210AE">
          <w:pPr>
            <w:pStyle w:val="TOC1"/>
            <w:tabs>
              <w:tab w:val="left" w:pos="400"/>
              <w:tab w:val="right" w:leader="dot" w:pos="9628"/>
            </w:tabs>
            <w:rPr>
              <w:smallCaps w:val="0"/>
              <w:noProof/>
              <w:sz w:val="22"/>
              <w:szCs w:val="22"/>
              <w:lang w:val="en-GB" w:eastAsia="en-GB"/>
            </w:rPr>
          </w:pPr>
          <w:hyperlink w:anchor="_Toc451425715" w:history="1">
            <w:r w:rsidR="009213E0" w:rsidRPr="00147FB0">
              <w:rPr>
                <w:rStyle w:val="Hyperlink"/>
                <w:noProof/>
              </w:rPr>
              <w:t>4</w:t>
            </w:r>
            <w:r w:rsidR="009213E0">
              <w:rPr>
                <w:smallCaps w:val="0"/>
                <w:noProof/>
                <w:sz w:val="22"/>
                <w:szCs w:val="22"/>
                <w:lang w:val="en-GB" w:eastAsia="en-GB"/>
              </w:rPr>
              <w:tab/>
            </w:r>
            <w:r w:rsidR="009213E0" w:rsidRPr="00147FB0">
              <w:rPr>
                <w:rStyle w:val="Hyperlink"/>
                <w:noProof/>
              </w:rPr>
              <w:t>Læsevejledning</w:t>
            </w:r>
            <w:r w:rsidR="009213E0">
              <w:rPr>
                <w:noProof/>
                <w:webHidden/>
              </w:rPr>
              <w:tab/>
            </w:r>
            <w:r w:rsidR="009213E0">
              <w:rPr>
                <w:noProof/>
                <w:webHidden/>
              </w:rPr>
              <w:fldChar w:fldCharType="begin"/>
            </w:r>
            <w:r w:rsidR="009213E0">
              <w:rPr>
                <w:noProof/>
                <w:webHidden/>
              </w:rPr>
              <w:instrText xml:space="preserve"> PAGEREF _Toc451425715 \h </w:instrText>
            </w:r>
            <w:r w:rsidR="009213E0">
              <w:rPr>
                <w:noProof/>
                <w:webHidden/>
              </w:rPr>
            </w:r>
            <w:r w:rsidR="009213E0">
              <w:rPr>
                <w:noProof/>
                <w:webHidden/>
              </w:rPr>
              <w:fldChar w:fldCharType="separate"/>
            </w:r>
            <w:r w:rsidR="009213E0">
              <w:rPr>
                <w:noProof/>
                <w:webHidden/>
              </w:rPr>
              <w:t>4</w:t>
            </w:r>
            <w:r w:rsidR="009213E0">
              <w:rPr>
                <w:noProof/>
                <w:webHidden/>
              </w:rPr>
              <w:fldChar w:fldCharType="end"/>
            </w:r>
          </w:hyperlink>
        </w:p>
        <w:p w14:paraId="3B47A1F6" w14:textId="77777777" w:rsidR="009213E0" w:rsidRDefault="00B210AE">
          <w:pPr>
            <w:pStyle w:val="TOC2"/>
            <w:tabs>
              <w:tab w:val="left" w:pos="880"/>
              <w:tab w:val="right" w:leader="dot" w:pos="9628"/>
            </w:tabs>
            <w:rPr>
              <w:smallCaps w:val="0"/>
              <w:noProof/>
              <w:sz w:val="22"/>
              <w:szCs w:val="22"/>
              <w:lang w:val="en-GB" w:eastAsia="en-GB"/>
            </w:rPr>
          </w:pPr>
          <w:hyperlink w:anchor="_Toc451425716" w:history="1">
            <w:r w:rsidR="009213E0" w:rsidRPr="00147FB0">
              <w:rPr>
                <w:rStyle w:val="Hyperlink"/>
                <w:noProof/>
                <w:lang w:val="en-GB"/>
              </w:rPr>
              <w:t>4.1</w:t>
            </w:r>
            <w:r w:rsidR="009213E0">
              <w:rPr>
                <w:smallCaps w:val="0"/>
                <w:noProof/>
                <w:sz w:val="22"/>
                <w:szCs w:val="22"/>
                <w:lang w:val="en-GB" w:eastAsia="en-GB"/>
              </w:rPr>
              <w:tab/>
            </w:r>
            <w:r w:rsidR="009213E0" w:rsidRPr="00147FB0">
              <w:rPr>
                <w:rStyle w:val="Hyperlink"/>
                <w:noProof/>
                <w:lang w:val="en-GB"/>
              </w:rPr>
              <w:t>Termliste</w:t>
            </w:r>
            <w:r w:rsidR="009213E0">
              <w:rPr>
                <w:noProof/>
                <w:webHidden/>
              </w:rPr>
              <w:tab/>
            </w:r>
            <w:r w:rsidR="009213E0">
              <w:rPr>
                <w:noProof/>
                <w:webHidden/>
              </w:rPr>
              <w:fldChar w:fldCharType="begin"/>
            </w:r>
            <w:r w:rsidR="009213E0">
              <w:rPr>
                <w:noProof/>
                <w:webHidden/>
              </w:rPr>
              <w:instrText xml:space="preserve"> PAGEREF _Toc451425716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461D3268" w14:textId="77777777" w:rsidR="009213E0" w:rsidRDefault="00B210AE">
          <w:pPr>
            <w:pStyle w:val="TOC1"/>
            <w:tabs>
              <w:tab w:val="left" w:pos="400"/>
              <w:tab w:val="right" w:leader="dot" w:pos="9628"/>
            </w:tabs>
            <w:rPr>
              <w:smallCaps w:val="0"/>
              <w:noProof/>
              <w:sz w:val="22"/>
              <w:szCs w:val="22"/>
              <w:lang w:val="en-GB" w:eastAsia="en-GB"/>
            </w:rPr>
          </w:pPr>
          <w:hyperlink w:anchor="_Toc451425717" w:history="1">
            <w:r w:rsidR="009213E0" w:rsidRPr="00147FB0">
              <w:rPr>
                <w:rStyle w:val="Hyperlink"/>
                <w:noProof/>
              </w:rPr>
              <w:t>5</w:t>
            </w:r>
            <w:r w:rsidR="009213E0">
              <w:rPr>
                <w:smallCaps w:val="0"/>
                <w:noProof/>
                <w:sz w:val="22"/>
                <w:szCs w:val="22"/>
                <w:lang w:val="en-GB" w:eastAsia="en-GB"/>
              </w:rPr>
              <w:tab/>
            </w:r>
            <w:r w:rsidR="009213E0" w:rsidRPr="00147FB0">
              <w:rPr>
                <w:rStyle w:val="Hyperlink"/>
                <w:noProof/>
              </w:rPr>
              <w:t>Projektformulering</w:t>
            </w:r>
            <w:r w:rsidR="009213E0">
              <w:rPr>
                <w:noProof/>
                <w:webHidden/>
              </w:rPr>
              <w:tab/>
            </w:r>
            <w:r w:rsidR="009213E0">
              <w:rPr>
                <w:noProof/>
                <w:webHidden/>
              </w:rPr>
              <w:fldChar w:fldCharType="begin"/>
            </w:r>
            <w:r w:rsidR="009213E0">
              <w:rPr>
                <w:noProof/>
                <w:webHidden/>
              </w:rPr>
              <w:instrText xml:space="preserve"> PAGEREF _Toc451425717 \h </w:instrText>
            </w:r>
            <w:r w:rsidR="009213E0">
              <w:rPr>
                <w:noProof/>
                <w:webHidden/>
              </w:rPr>
            </w:r>
            <w:r w:rsidR="009213E0">
              <w:rPr>
                <w:noProof/>
                <w:webHidden/>
              </w:rPr>
              <w:fldChar w:fldCharType="separate"/>
            </w:r>
            <w:r w:rsidR="009213E0">
              <w:rPr>
                <w:noProof/>
                <w:webHidden/>
              </w:rPr>
              <w:t>5</w:t>
            </w:r>
            <w:r w:rsidR="009213E0">
              <w:rPr>
                <w:noProof/>
                <w:webHidden/>
              </w:rPr>
              <w:fldChar w:fldCharType="end"/>
            </w:r>
          </w:hyperlink>
        </w:p>
        <w:p w14:paraId="6923AA07" w14:textId="77777777" w:rsidR="009213E0" w:rsidRDefault="00B210AE">
          <w:pPr>
            <w:pStyle w:val="TOC1"/>
            <w:tabs>
              <w:tab w:val="left" w:pos="400"/>
              <w:tab w:val="right" w:leader="dot" w:pos="9628"/>
            </w:tabs>
            <w:rPr>
              <w:smallCaps w:val="0"/>
              <w:noProof/>
              <w:sz w:val="22"/>
              <w:szCs w:val="22"/>
              <w:lang w:val="en-GB" w:eastAsia="en-GB"/>
            </w:rPr>
          </w:pPr>
          <w:hyperlink w:anchor="_Toc451425718" w:history="1">
            <w:r w:rsidR="009213E0" w:rsidRPr="00147FB0">
              <w:rPr>
                <w:rStyle w:val="Hyperlink"/>
                <w:noProof/>
              </w:rPr>
              <w:t>6</w:t>
            </w:r>
            <w:r w:rsidR="009213E0">
              <w:rPr>
                <w:smallCaps w:val="0"/>
                <w:noProof/>
                <w:sz w:val="22"/>
                <w:szCs w:val="22"/>
                <w:lang w:val="en-GB" w:eastAsia="en-GB"/>
              </w:rPr>
              <w:tab/>
            </w:r>
            <w:r w:rsidR="009213E0" w:rsidRPr="00147FB0">
              <w:rPr>
                <w:rStyle w:val="Hyperlink"/>
                <w:noProof/>
              </w:rPr>
              <w:t>Afgrænsning</w:t>
            </w:r>
            <w:r w:rsidR="009213E0">
              <w:rPr>
                <w:noProof/>
                <w:webHidden/>
              </w:rPr>
              <w:tab/>
            </w:r>
            <w:r w:rsidR="009213E0">
              <w:rPr>
                <w:noProof/>
                <w:webHidden/>
              </w:rPr>
              <w:fldChar w:fldCharType="begin"/>
            </w:r>
            <w:r w:rsidR="009213E0">
              <w:rPr>
                <w:noProof/>
                <w:webHidden/>
              </w:rPr>
              <w:instrText xml:space="preserve"> PAGEREF _Toc451425718 \h </w:instrText>
            </w:r>
            <w:r w:rsidR="009213E0">
              <w:rPr>
                <w:noProof/>
                <w:webHidden/>
              </w:rPr>
            </w:r>
            <w:r w:rsidR="009213E0">
              <w:rPr>
                <w:noProof/>
                <w:webHidden/>
              </w:rPr>
              <w:fldChar w:fldCharType="separate"/>
            </w:r>
            <w:r w:rsidR="009213E0">
              <w:rPr>
                <w:noProof/>
                <w:webHidden/>
              </w:rPr>
              <w:t>6</w:t>
            </w:r>
            <w:r w:rsidR="009213E0">
              <w:rPr>
                <w:noProof/>
                <w:webHidden/>
              </w:rPr>
              <w:fldChar w:fldCharType="end"/>
            </w:r>
          </w:hyperlink>
        </w:p>
        <w:p w14:paraId="183EBE1D" w14:textId="77777777" w:rsidR="009213E0" w:rsidRDefault="00B210AE">
          <w:pPr>
            <w:pStyle w:val="TOC1"/>
            <w:tabs>
              <w:tab w:val="left" w:pos="400"/>
              <w:tab w:val="right" w:leader="dot" w:pos="9628"/>
            </w:tabs>
            <w:rPr>
              <w:smallCaps w:val="0"/>
              <w:noProof/>
              <w:sz w:val="22"/>
              <w:szCs w:val="22"/>
              <w:lang w:val="en-GB" w:eastAsia="en-GB"/>
            </w:rPr>
          </w:pPr>
          <w:hyperlink w:anchor="_Toc451425719" w:history="1">
            <w:r w:rsidR="009213E0" w:rsidRPr="00147FB0">
              <w:rPr>
                <w:rStyle w:val="Hyperlink"/>
                <w:noProof/>
              </w:rPr>
              <w:t>7</w:t>
            </w:r>
            <w:r w:rsidR="009213E0">
              <w:rPr>
                <w:smallCaps w:val="0"/>
                <w:noProof/>
                <w:sz w:val="22"/>
                <w:szCs w:val="22"/>
                <w:lang w:val="en-GB" w:eastAsia="en-GB"/>
              </w:rPr>
              <w:tab/>
            </w:r>
            <w:r w:rsidR="009213E0" w:rsidRPr="00147FB0">
              <w:rPr>
                <w:rStyle w:val="Hyperlink"/>
                <w:noProof/>
              </w:rPr>
              <w:t>Systembeskrivelse</w:t>
            </w:r>
            <w:r w:rsidR="009213E0">
              <w:rPr>
                <w:noProof/>
                <w:webHidden/>
              </w:rPr>
              <w:tab/>
            </w:r>
            <w:r w:rsidR="009213E0">
              <w:rPr>
                <w:noProof/>
                <w:webHidden/>
              </w:rPr>
              <w:fldChar w:fldCharType="begin"/>
            </w:r>
            <w:r w:rsidR="009213E0">
              <w:rPr>
                <w:noProof/>
                <w:webHidden/>
              </w:rPr>
              <w:instrText xml:space="preserve"> PAGEREF _Toc451425719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3A1023C5" w14:textId="77777777" w:rsidR="009213E0" w:rsidRDefault="00B210AE">
          <w:pPr>
            <w:pStyle w:val="TOC2"/>
            <w:tabs>
              <w:tab w:val="left" w:pos="880"/>
              <w:tab w:val="right" w:leader="dot" w:pos="9628"/>
            </w:tabs>
            <w:rPr>
              <w:smallCaps w:val="0"/>
              <w:noProof/>
              <w:sz w:val="22"/>
              <w:szCs w:val="22"/>
              <w:lang w:val="en-GB" w:eastAsia="en-GB"/>
            </w:rPr>
          </w:pPr>
          <w:hyperlink w:anchor="_Toc451425720" w:history="1">
            <w:r w:rsidR="009213E0" w:rsidRPr="00147FB0">
              <w:rPr>
                <w:rStyle w:val="Hyperlink"/>
                <w:noProof/>
              </w:rPr>
              <w:t>7.1</w:t>
            </w:r>
            <w:r w:rsidR="009213E0">
              <w:rPr>
                <w:smallCaps w:val="0"/>
                <w:noProof/>
                <w:sz w:val="22"/>
                <w:szCs w:val="22"/>
                <w:lang w:val="en-GB" w:eastAsia="en-GB"/>
              </w:rPr>
              <w:tab/>
            </w:r>
            <w:r w:rsidR="009213E0" w:rsidRPr="00147FB0">
              <w:rPr>
                <w:rStyle w:val="Hyperlink"/>
                <w:noProof/>
              </w:rPr>
              <w:t>Krav</w:t>
            </w:r>
            <w:r w:rsidR="009213E0">
              <w:rPr>
                <w:noProof/>
                <w:webHidden/>
              </w:rPr>
              <w:tab/>
            </w:r>
            <w:r w:rsidR="009213E0">
              <w:rPr>
                <w:noProof/>
                <w:webHidden/>
              </w:rPr>
              <w:fldChar w:fldCharType="begin"/>
            </w:r>
            <w:r w:rsidR="009213E0">
              <w:rPr>
                <w:noProof/>
                <w:webHidden/>
              </w:rPr>
              <w:instrText xml:space="preserve"> PAGEREF _Toc451425720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1839101D" w14:textId="77777777" w:rsidR="009213E0" w:rsidRDefault="00B210AE">
          <w:pPr>
            <w:pStyle w:val="TOC3"/>
            <w:tabs>
              <w:tab w:val="left" w:pos="1100"/>
              <w:tab w:val="right" w:leader="dot" w:pos="9628"/>
            </w:tabs>
            <w:rPr>
              <w:smallCaps w:val="0"/>
              <w:noProof/>
              <w:sz w:val="22"/>
              <w:szCs w:val="22"/>
              <w:lang w:val="en-GB" w:eastAsia="en-GB"/>
            </w:rPr>
          </w:pPr>
          <w:hyperlink w:anchor="_Toc451425721" w:history="1">
            <w:r w:rsidR="009213E0" w:rsidRPr="00147FB0">
              <w:rPr>
                <w:rStyle w:val="Hyperlink"/>
                <w:noProof/>
              </w:rPr>
              <w:t>7.1.1</w:t>
            </w:r>
            <w:r w:rsidR="009213E0">
              <w:rPr>
                <w:smallCaps w:val="0"/>
                <w:noProof/>
                <w:sz w:val="22"/>
                <w:szCs w:val="22"/>
                <w:lang w:val="en-GB" w:eastAsia="en-GB"/>
              </w:rPr>
              <w:tab/>
            </w:r>
            <w:r w:rsidR="009213E0" w:rsidRPr="00147FB0">
              <w:rPr>
                <w:rStyle w:val="Hyperlink"/>
                <w:noProof/>
              </w:rPr>
              <w:t>Udformning af krav</w:t>
            </w:r>
            <w:r w:rsidR="009213E0">
              <w:rPr>
                <w:noProof/>
                <w:webHidden/>
              </w:rPr>
              <w:tab/>
            </w:r>
            <w:r w:rsidR="009213E0">
              <w:rPr>
                <w:noProof/>
                <w:webHidden/>
              </w:rPr>
              <w:fldChar w:fldCharType="begin"/>
            </w:r>
            <w:r w:rsidR="009213E0">
              <w:rPr>
                <w:noProof/>
                <w:webHidden/>
              </w:rPr>
              <w:instrText xml:space="preserve"> PAGEREF _Toc451425721 \h </w:instrText>
            </w:r>
            <w:r w:rsidR="009213E0">
              <w:rPr>
                <w:noProof/>
                <w:webHidden/>
              </w:rPr>
            </w:r>
            <w:r w:rsidR="009213E0">
              <w:rPr>
                <w:noProof/>
                <w:webHidden/>
              </w:rPr>
              <w:fldChar w:fldCharType="separate"/>
            </w:r>
            <w:r w:rsidR="009213E0">
              <w:rPr>
                <w:noProof/>
                <w:webHidden/>
              </w:rPr>
              <w:t>7</w:t>
            </w:r>
            <w:r w:rsidR="009213E0">
              <w:rPr>
                <w:noProof/>
                <w:webHidden/>
              </w:rPr>
              <w:fldChar w:fldCharType="end"/>
            </w:r>
          </w:hyperlink>
        </w:p>
        <w:p w14:paraId="602BF051" w14:textId="77777777" w:rsidR="009213E0" w:rsidRDefault="00B210AE">
          <w:pPr>
            <w:pStyle w:val="TOC3"/>
            <w:tabs>
              <w:tab w:val="left" w:pos="1100"/>
              <w:tab w:val="right" w:leader="dot" w:pos="9628"/>
            </w:tabs>
            <w:rPr>
              <w:smallCaps w:val="0"/>
              <w:noProof/>
              <w:sz w:val="22"/>
              <w:szCs w:val="22"/>
              <w:lang w:val="en-GB" w:eastAsia="en-GB"/>
            </w:rPr>
          </w:pPr>
          <w:hyperlink w:anchor="_Toc451425722" w:history="1">
            <w:r w:rsidR="009213E0" w:rsidRPr="00147FB0">
              <w:rPr>
                <w:rStyle w:val="Hyperlink"/>
                <w:noProof/>
              </w:rPr>
              <w:t>7.1.2</w:t>
            </w:r>
            <w:r w:rsidR="009213E0">
              <w:rPr>
                <w:smallCaps w:val="0"/>
                <w:noProof/>
                <w:sz w:val="22"/>
                <w:szCs w:val="22"/>
                <w:lang w:val="en-GB" w:eastAsia="en-GB"/>
              </w:rPr>
              <w:tab/>
            </w:r>
            <w:r w:rsidR="009213E0" w:rsidRPr="00147FB0">
              <w:rPr>
                <w:rStyle w:val="Hyperlink"/>
                <w:noProof/>
              </w:rPr>
              <w:t>Aktører</w:t>
            </w:r>
            <w:r w:rsidR="009213E0">
              <w:rPr>
                <w:noProof/>
                <w:webHidden/>
              </w:rPr>
              <w:tab/>
            </w:r>
            <w:r w:rsidR="009213E0">
              <w:rPr>
                <w:noProof/>
                <w:webHidden/>
              </w:rPr>
              <w:fldChar w:fldCharType="begin"/>
            </w:r>
            <w:r w:rsidR="009213E0">
              <w:rPr>
                <w:noProof/>
                <w:webHidden/>
              </w:rPr>
              <w:instrText xml:space="preserve"> PAGEREF _Toc451425722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10AF2DB8" w14:textId="77777777" w:rsidR="009213E0" w:rsidRDefault="00B210AE">
          <w:pPr>
            <w:pStyle w:val="TOC3"/>
            <w:tabs>
              <w:tab w:val="left" w:pos="1100"/>
              <w:tab w:val="right" w:leader="dot" w:pos="9628"/>
            </w:tabs>
            <w:rPr>
              <w:smallCaps w:val="0"/>
              <w:noProof/>
              <w:sz w:val="22"/>
              <w:szCs w:val="22"/>
              <w:lang w:val="en-GB" w:eastAsia="en-GB"/>
            </w:rPr>
          </w:pPr>
          <w:hyperlink w:anchor="_Toc451425723" w:history="1">
            <w:r w:rsidR="009213E0" w:rsidRPr="00147FB0">
              <w:rPr>
                <w:rStyle w:val="Hyperlink"/>
                <w:noProof/>
              </w:rPr>
              <w:t>7.1.3</w:t>
            </w:r>
            <w:r w:rsidR="009213E0">
              <w:rPr>
                <w:smallCaps w:val="0"/>
                <w:noProof/>
                <w:sz w:val="22"/>
                <w:szCs w:val="22"/>
                <w:lang w:val="en-GB" w:eastAsia="en-GB"/>
              </w:rPr>
              <w:tab/>
            </w:r>
            <w:r w:rsidR="009213E0" w:rsidRPr="00147FB0">
              <w:rPr>
                <w:rStyle w:val="Hyperlink"/>
                <w:noProof/>
              </w:rPr>
              <w:t>User story beskrivelser</w:t>
            </w:r>
            <w:r w:rsidR="009213E0">
              <w:rPr>
                <w:noProof/>
                <w:webHidden/>
              </w:rPr>
              <w:tab/>
            </w:r>
            <w:r w:rsidR="009213E0">
              <w:rPr>
                <w:noProof/>
                <w:webHidden/>
              </w:rPr>
              <w:fldChar w:fldCharType="begin"/>
            </w:r>
            <w:r w:rsidR="009213E0">
              <w:rPr>
                <w:noProof/>
                <w:webHidden/>
              </w:rPr>
              <w:instrText xml:space="preserve"> PAGEREF _Toc451425723 \h </w:instrText>
            </w:r>
            <w:r w:rsidR="009213E0">
              <w:rPr>
                <w:noProof/>
                <w:webHidden/>
              </w:rPr>
            </w:r>
            <w:r w:rsidR="009213E0">
              <w:rPr>
                <w:noProof/>
                <w:webHidden/>
              </w:rPr>
              <w:fldChar w:fldCharType="separate"/>
            </w:r>
            <w:r w:rsidR="009213E0">
              <w:rPr>
                <w:noProof/>
                <w:webHidden/>
              </w:rPr>
              <w:t>8</w:t>
            </w:r>
            <w:r w:rsidR="009213E0">
              <w:rPr>
                <w:noProof/>
                <w:webHidden/>
              </w:rPr>
              <w:fldChar w:fldCharType="end"/>
            </w:r>
          </w:hyperlink>
        </w:p>
        <w:p w14:paraId="2B799A9A" w14:textId="77777777" w:rsidR="009213E0" w:rsidRDefault="00B210AE">
          <w:pPr>
            <w:pStyle w:val="TOC3"/>
            <w:tabs>
              <w:tab w:val="left" w:pos="1100"/>
              <w:tab w:val="right" w:leader="dot" w:pos="9628"/>
            </w:tabs>
            <w:rPr>
              <w:smallCaps w:val="0"/>
              <w:noProof/>
              <w:sz w:val="22"/>
              <w:szCs w:val="22"/>
              <w:lang w:val="en-GB" w:eastAsia="en-GB"/>
            </w:rPr>
          </w:pPr>
          <w:hyperlink w:anchor="_Toc451425724" w:history="1">
            <w:r w:rsidR="009213E0" w:rsidRPr="00147FB0">
              <w:rPr>
                <w:rStyle w:val="Hyperlink"/>
                <w:noProof/>
              </w:rPr>
              <w:t>7.1.4</w:t>
            </w:r>
            <w:r w:rsidR="009213E0">
              <w:rPr>
                <w:smallCaps w:val="0"/>
                <w:noProof/>
                <w:sz w:val="22"/>
                <w:szCs w:val="22"/>
                <w:lang w:val="en-GB" w:eastAsia="en-GB"/>
              </w:rPr>
              <w:tab/>
            </w:r>
            <w:r w:rsidR="009213E0" w:rsidRPr="00147FB0">
              <w:rPr>
                <w:rStyle w:val="Hyperlink"/>
                <w:noProof/>
              </w:rPr>
              <w:t>Kvalitetskrav</w:t>
            </w:r>
            <w:r w:rsidR="009213E0">
              <w:rPr>
                <w:noProof/>
                <w:webHidden/>
              </w:rPr>
              <w:tab/>
            </w:r>
            <w:r w:rsidR="009213E0">
              <w:rPr>
                <w:noProof/>
                <w:webHidden/>
              </w:rPr>
              <w:fldChar w:fldCharType="begin"/>
            </w:r>
            <w:r w:rsidR="009213E0">
              <w:rPr>
                <w:noProof/>
                <w:webHidden/>
              </w:rPr>
              <w:instrText xml:space="preserve"> PAGEREF _Toc451425724 \h </w:instrText>
            </w:r>
            <w:r w:rsidR="009213E0">
              <w:rPr>
                <w:noProof/>
                <w:webHidden/>
              </w:rPr>
            </w:r>
            <w:r w:rsidR="009213E0">
              <w:rPr>
                <w:noProof/>
                <w:webHidden/>
              </w:rPr>
              <w:fldChar w:fldCharType="separate"/>
            </w:r>
            <w:r w:rsidR="009213E0">
              <w:rPr>
                <w:noProof/>
                <w:webHidden/>
              </w:rPr>
              <w:t>9</w:t>
            </w:r>
            <w:r w:rsidR="009213E0">
              <w:rPr>
                <w:noProof/>
                <w:webHidden/>
              </w:rPr>
              <w:fldChar w:fldCharType="end"/>
            </w:r>
          </w:hyperlink>
        </w:p>
        <w:p w14:paraId="732CC69B" w14:textId="77777777" w:rsidR="009213E0" w:rsidRDefault="00B210AE">
          <w:pPr>
            <w:pStyle w:val="TOC1"/>
            <w:tabs>
              <w:tab w:val="left" w:pos="400"/>
              <w:tab w:val="right" w:leader="dot" w:pos="9628"/>
            </w:tabs>
            <w:rPr>
              <w:smallCaps w:val="0"/>
              <w:noProof/>
              <w:sz w:val="22"/>
              <w:szCs w:val="22"/>
              <w:lang w:val="en-GB" w:eastAsia="en-GB"/>
            </w:rPr>
          </w:pPr>
          <w:hyperlink w:anchor="_Toc451425725" w:history="1">
            <w:r w:rsidR="009213E0" w:rsidRPr="00147FB0">
              <w:rPr>
                <w:rStyle w:val="Hyperlink"/>
                <w:noProof/>
              </w:rPr>
              <w:t>8</w:t>
            </w:r>
            <w:r w:rsidR="009213E0">
              <w:rPr>
                <w:smallCaps w:val="0"/>
                <w:noProof/>
                <w:sz w:val="22"/>
                <w:szCs w:val="22"/>
                <w:lang w:val="en-GB" w:eastAsia="en-GB"/>
              </w:rPr>
              <w:tab/>
            </w:r>
            <w:r w:rsidR="009213E0" w:rsidRPr="00147FB0">
              <w:rPr>
                <w:rStyle w:val="Hyperlink"/>
                <w:noProof/>
              </w:rPr>
              <w:t>Projektgennemførelse</w:t>
            </w:r>
            <w:r w:rsidR="009213E0">
              <w:rPr>
                <w:noProof/>
                <w:webHidden/>
              </w:rPr>
              <w:tab/>
            </w:r>
            <w:r w:rsidR="009213E0">
              <w:rPr>
                <w:noProof/>
                <w:webHidden/>
              </w:rPr>
              <w:fldChar w:fldCharType="begin"/>
            </w:r>
            <w:r w:rsidR="009213E0">
              <w:rPr>
                <w:noProof/>
                <w:webHidden/>
              </w:rPr>
              <w:instrText xml:space="preserve"> PAGEREF _Toc451425725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17CC1F26" w14:textId="77777777" w:rsidR="009213E0" w:rsidRDefault="00B210AE">
          <w:pPr>
            <w:pStyle w:val="TOC2"/>
            <w:tabs>
              <w:tab w:val="left" w:pos="880"/>
              <w:tab w:val="right" w:leader="dot" w:pos="9628"/>
            </w:tabs>
            <w:rPr>
              <w:smallCaps w:val="0"/>
              <w:noProof/>
              <w:sz w:val="22"/>
              <w:szCs w:val="22"/>
              <w:lang w:val="en-GB" w:eastAsia="en-GB"/>
            </w:rPr>
          </w:pPr>
          <w:hyperlink w:anchor="_Toc451425726" w:history="1">
            <w:r w:rsidR="009213E0" w:rsidRPr="00147FB0">
              <w:rPr>
                <w:rStyle w:val="Hyperlink"/>
                <w:noProof/>
              </w:rPr>
              <w:t>8.1</w:t>
            </w:r>
            <w:r w:rsidR="009213E0">
              <w:rPr>
                <w:smallCaps w:val="0"/>
                <w:noProof/>
                <w:sz w:val="22"/>
                <w:szCs w:val="22"/>
                <w:lang w:val="en-GB" w:eastAsia="en-GB"/>
              </w:rPr>
              <w:tab/>
            </w:r>
            <w:r w:rsidR="009213E0" w:rsidRPr="00147FB0">
              <w:rPr>
                <w:rStyle w:val="Hyperlink"/>
                <w:noProof/>
              </w:rPr>
              <w:t>Iterativ udvikling</w:t>
            </w:r>
            <w:r w:rsidR="009213E0">
              <w:rPr>
                <w:noProof/>
                <w:webHidden/>
              </w:rPr>
              <w:tab/>
            </w:r>
            <w:r w:rsidR="009213E0">
              <w:rPr>
                <w:noProof/>
                <w:webHidden/>
              </w:rPr>
              <w:fldChar w:fldCharType="begin"/>
            </w:r>
            <w:r w:rsidR="009213E0">
              <w:rPr>
                <w:noProof/>
                <w:webHidden/>
              </w:rPr>
              <w:instrText xml:space="preserve"> PAGEREF _Toc451425726 \h </w:instrText>
            </w:r>
            <w:r w:rsidR="009213E0">
              <w:rPr>
                <w:noProof/>
                <w:webHidden/>
              </w:rPr>
            </w:r>
            <w:r w:rsidR="009213E0">
              <w:rPr>
                <w:noProof/>
                <w:webHidden/>
              </w:rPr>
              <w:fldChar w:fldCharType="separate"/>
            </w:r>
            <w:r w:rsidR="009213E0">
              <w:rPr>
                <w:noProof/>
                <w:webHidden/>
              </w:rPr>
              <w:t>10</w:t>
            </w:r>
            <w:r w:rsidR="009213E0">
              <w:rPr>
                <w:noProof/>
                <w:webHidden/>
              </w:rPr>
              <w:fldChar w:fldCharType="end"/>
            </w:r>
          </w:hyperlink>
        </w:p>
        <w:p w14:paraId="0CD3AB95" w14:textId="77777777" w:rsidR="009213E0" w:rsidRDefault="00B210AE">
          <w:pPr>
            <w:pStyle w:val="TOC2"/>
            <w:tabs>
              <w:tab w:val="left" w:pos="880"/>
              <w:tab w:val="right" w:leader="dot" w:pos="9628"/>
            </w:tabs>
            <w:rPr>
              <w:smallCaps w:val="0"/>
              <w:noProof/>
              <w:sz w:val="22"/>
              <w:szCs w:val="22"/>
              <w:lang w:val="en-GB" w:eastAsia="en-GB"/>
            </w:rPr>
          </w:pPr>
          <w:hyperlink w:anchor="_Toc451425727" w:history="1">
            <w:r w:rsidR="009213E0" w:rsidRPr="00147FB0">
              <w:rPr>
                <w:rStyle w:val="Hyperlink"/>
                <w:noProof/>
              </w:rPr>
              <w:t>8.2</w:t>
            </w:r>
            <w:r w:rsidR="009213E0">
              <w:rPr>
                <w:smallCaps w:val="0"/>
                <w:noProof/>
                <w:sz w:val="22"/>
                <w:szCs w:val="22"/>
                <w:lang w:val="en-GB" w:eastAsia="en-GB"/>
              </w:rPr>
              <w:tab/>
            </w:r>
            <w:r w:rsidR="009213E0" w:rsidRPr="00147FB0">
              <w:rPr>
                <w:rStyle w:val="Hyperlink"/>
                <w:noProof/>
              </w:rPr>
              <w:t>Dokumentation af koden</w:t>
            </w:r>
            <w:r w:rsidR="009213E0">
              <w:rPr>
                <w:noProof/>
                <w:webHidden/>
              </w:rPr>
              <w:tab/>
            </w:r>
            <w:r w:rsidR="009213E0">
              <w:rPr>
                <w:noProof/>
                <w:webHidden/>
              </w:rPr>
              <w:fldChar w:fldCharType="begin"/>
            </w:r>
            <w:r w:rsidR="009213E0">
              <w:rPr>
                <w:noProof/>
                <w:webHidden/>
              </w:rPr>
              <w:instrText xml:space="preserve"> PAGEREF _Toc451425727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2F6A1E24" w14:textId="77777777" w:rsidR="009213E0" w:rsidRDefault="00B210AE">
          <w:pPr>
            <w:pStyle w:val="TOC2"/>
            <w:tabs>
              <w:tab w:val="left" w:pos="880"/>
              <w:tab w:val="right" w:leader="dot" w:pos="9628"/>
            </w:tabs>
            <w:rPr>
              <w:smallCaps w:val="0"/>
              <w:noProof/>
              <w:sz w:val="22"/>
              <w:szCs w:val="22"/>
              <w:lang w:val="en-GB" w:eastAsia="en-GB"/>
            </w:rPr>
          </w:pPr>
          <w:hyperlink w:anchor="_Toc451425728" w:history="1">
            <w:r w:rsidR="009213E0" w:rsidRPr="00147FB0">
              <w:rPr>
                <w:rStyle w:val="Hyperlink"/>
                <w:noProof/>
              </w:rPr>
              <w:t>8.3</w:t>
            </w:r>
            <w:r w:rsidR="009213E0">
              <w:rPr>
                <w:smallCaps w:val="0"/>
                <w:noProof/>
                <w:sz w:val="22"/>
                <w:szCs w:val="22"/>
                <w:lang w:val="en-GB" w:eastAsia="en-GB"/>
              </w:rPr>
              <w:tab/>
            </w:r>
            <w:r w:rsidR="009213E0" w:rsidRPr="00147FB0">
              <w:rPr>
                <w:rStyle w:val="Hyperlink"/>
                <w:noProof/>
              </w:rPr>
              <w:t>Dokumentation af systemarkitektur</w:t>
            </w:r>
            <w:r w:rsidR="009213E0">
              <w:rPr>
                <w:noProof/>
                <w:webHidden/>
              </w:rPr>
              <w:tab/>
            </w:r>
            <w:r w:rsidR="009213E0">
              <w:rPr>
                <w:noProof/>
                <w:webHidden/>
              </w:rPr>
              <w:fldChar w:fldCharType="begin"/>
            </w:r>
            <w:r w:rsidR="009213E0">
              <w:rPr>
                <w:noProof/>
                <w:webHidden/>
              </w:rPr>
              <w:instrText xml:space="preserve"> PAGEREF _Toc451425728 \h </w:instrText>
            </w:r>
            <w:r w:rsidR="009213E0">
              <w:rPr>
                <w:noProof/>
                <w:webHidden/>
              </w:rPr>
            </w:r>
            <w:r w:rsidR="009213E0">
              <w:rPr>
                <w:noProof/>
                <w:webHidden/>
              </w:rPr>
              <w:fldChar w:fldCharType="separate"/>
            </w:r>
            <w:r w:rsidR="009213E0">
              <w:rPr>
                <w:noProof/>
                <w:webHidden/>
              </w:rPr>
              <w:t>11</w:t>
            </w:r>
            <w:r w:rsidR="009213E0">
              <w:rPr>
                <w:noProof/>
                <w:webHidden/>
              </w:rPr>
              <w:fldChar w:fldCharType="end"/>
            </w:r>
          </w:hyperlink>
        </w:p>
        <w:p w14:paraId="15130899" w14:textId="77777777" w:rsidR="009213E0" w:rsidRDefault="00B210AE">
          <w:pPr>
            <w:pStyle w:val="TOC1"/>
            <w:tabs>
              <w:tab w:val="left" w:pos="400"/>
              <w:tab w:val="right" w:leader="dot" w:pos="9628"/>
            </w:tabs>
            <w:rPr>
              <w:smallCaps w:val="0"/>
              <w:noProof/>
              <w:sz w:val="22"/>
              <w:szCs w:val="22"/>
              <w:lang w:val="en-GB" w:eastAsia="en-GB"/>
            </w:rPr>
          </w:pPr>
          <w:hyperlink w:anchor="_Toc451425729" w:history="1">
            <w:r w:rsidR="009213E0" w:rsidRPr="00147FB0">
              <w:rPr>
                <w:rStyle w:val="Hyperlink"/>
                <w:noProof/>
              </w:rPr>
              <w:t>9</w:t>
            </w:r>
            <w:r w:rsidR="009213E0">
              <w:rPr>
                <w:smallCaps w:val="0"/>
                <w:noProof/>
                <w:sz w:val="22"/>
                <w:szCs w:val="22"/>
                <w:lang w:val="en-GB" w:eastAsia="en-GB"/>
              </w:rPr>
              <w:tab/>
            </w:r>
            <w:r w:rsidR="009213E0" w:rsidRPr="00147FB0">
              <w:rPr>
                <w:rStyle w:val="Hyperlink"/>
                <w:noProof/>
              </w:rPr>
              <w:t>Systemdesign</w:t>
            </w:r>
            <w:r w:rsidR="009213E0">
              <w:rPr>
                <w:noProof/>
                <w:webHidden/>
              </w:rPr>
              <w:tab/>
            </w:r>
            <w:r w:rsidR="009213E0">
              <w:rPr>
                <w:noProof/>
                <w:webHidden/>
              </w:rPr>
              <w:fldChar w:fldCharType="begin"/>
            </w:r>
            <w:r w:rsidR="009213E0">
              <w:rPr>
                <w:noProof/>
                <w:webHidden/>
              </w:rPr>
              <w:instrText xml:space="preserve"> PAGEREF _Toc451425729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163D8DEE" w14:textId="77777777" w:rsidR="009213E0" w:rsidRDefault="00B210AE">
          <w:pPr>
            <w:pStyle w:val="TOC2"/>
            <w:tabs>
              <w:tab w:val="left" w:pos="880"/>
              <w:tab w:val="right" w:leader="dot" w:pos="9628"/>
            </w:tabs>
            <w:rPr>
              <w:smallCaps w:val="0"/>
              <w:noProof/>
              <w:sz w:val="22"/>
              <w:szCs w:val="22"/>
              <w:lang w:val="en-GB" w:eastAsia="en-GB"/>
            </w:rPr>
          </w:pPr>
          <w:hyperlink w:anchor="_Toc451425730" w:history="1">
            <w:r w:rsidR="009213E0" w:rsidRPr="00147FB0">
              <w:rPr>
                <w:rStyle w:val="Hyperlink"/>
                <w:noProof/>
              </w:rPr>
              <w:t>9.1</w:t>
            </w:r>
            <w:r w:rsidR="009213E0">
              <w:rPr>
                <w:smallCaps w:val="0"/>
                <w:noProof/>
                <w:sz w:val="22"/>
                <w:szCs w:val="22"/>
                <w:lang w:val="en-GB" w:eastAsia="en-GB"/>
              </w:rPr>
              <w:tab/>
            </w:r>
            <w:r w:rsidR="009213E0" w:rsidRPr="00147FB0">
              <w:rPr>
                <w:rStyle w:val="Hyperlink"/>
                <w:noProof/>
              </w:rPr>
              <w:t>Arkitektur</w:t>
            </w:r>
            <w:r w:rsidR="009213E0">
              <w:rPr>
                <w:noProof/>
                <w:webHidden/>
              </w:rPr>
              <w:tab/>
            </w:r>
            <w:r w:rsidR="009213E0">
              <w:rPr>
                <w:noProof/>
                <w:webHidden/>
              </w:rPr>
              <w:fldChar w:fldCharType="begin"/>
            </w:r>
            <w:r w:rsidR="009213E0">
              <w:rPr>
                <w:noProof/>
                <w:webHidden/>
              </w:rPr>
              <w:instrText xml:space="preserve"> PAGEREF _Toc451425730 \h </w:instrText>
            </w:r>
            <w:r w:rsidR="009213E0">
              <w:rPr>
                <w:noProof/>
                <w:webHidden/>
              </w:rPr>
            </w:r>
            <w:r w:rsidR="009213E0">
              <w:rPr>
                <w:noProof/>
                <w:webHidden/>
              </w:rPr>
              <w:fldChar w:fldCharType="separate"/>
            </w:r>
            <w:r w:rsidR="009213E0">
              <w:rPr>
                <w:noProof/>
                <w:webHidden/>
              </w:rPr>
              <w:t>12</w:t>
            </w:r>
            <w:r w:rsidR="009213E0">
              <w:rPr>
                <w:noProof/>
                <w:webHidden/>
              </w:rPr>
              <w:fldChar w:fldCharType="end"/>
            </w:r>
          </w:hyperlink>
        </w:p>
        <w:p w14:paraId="527AADB7" w14:textId="77777777" w:rsidR="009213E0" w:rsidRDefault="00B210AE">
          <w:pPr>
            <w:pStyle w:val="TOC2"/>
            <w:tabs>
              <w:tab w:val="left" w:pos="880"/>
              <w:tab w:val="right" w:leader="dot" w:pos="9628"/>
            </w:tabs>
            <w:rPr>
              <w:smallCaps w:val="0"/>
              <w:noProof/>
              <w:sz w:val="22"/>
              <w:szCs w:val="22"/>
              <w:lang w:val="en-GB" w:eastAsia="en-GB"/>
            </w:rPr>
          </w:pPr>
          <w:hyperlink w:anchor="_Toc451425731" w:history="1">
            <w:r w:rsidR="009213E0" w:rsidRPr="00147FB0">
              <w:rPr>
                <w:rStyle w:val="Hyperlink"/>
                <w:noProof/>
              </w:rPr>
              <w:t>9.2</w:t>
            </w:r>
            <w:r w:rsidR="009213E0">
              <w:rPr>
                <w:smallCaps w:val="0"/>
                <w:noProof/>
                <w:sz w:val="22"/>
                <w:szCs w:val="22"/>
                <w:lang w:val="en-GB" w:eastAsia="en-GB"/>
              </w:rPr>
              <w:tab/>
            </w:r>
            <w:r w:rsidR="009213E0" w:rsidRPr="00147FB0">
              <w:rPr>
                <w:rStyle w:val="Hyperlink"/>
                <w:noProof/>
              </w:rPr>
              <w:t>GUI design overvejelser</w:t>
            </w:r>
            <w:r w:rsidR="009213E0">
              <w:rPr>
                <w:noProof/>
                <w:webHidden/>
              </w:rPr>
              <w:tab/>
            </w:r>
            <w:r w:rsidR="009213E0">
              <w:rPr>
                <w:noProof/>
                <w:webHidden/>
              </w:rPr>
              <w:fldChar w:fldCharType="begin"/>
            </w:r>
            <w:r w:rsidR="009213E0">
              <w:rPr>
                <w:noProof/>
                <w:webHidden/>
              </w:rPr>
              <w:instrText xml:space="preserve"> PAGEREF _Toc451425731 \h </w:instrText>
            </w:r>
            <w:r w:rsidR="009213E0">
              <w:rPr>
                <w:noProof/>
                <w:webHidden/>
              </w:rPr>
            </w:r>
            <w:r w:rsidR="009213E0">
              <w:rPr>
                <w:noProof/>
                <w:webHidden/>
              </w:rPr>
              <w:fldChar w:fldCharType="separate"/>
            </w:r>
            <w:r w:rsidR="009213E0">
              <w:rPr>
                <w:noProof/>
                <w:webHidden/>
              </w:rPr>
              <w:t>14</w:t>
            </w:r>
            <w:r w:rsidR="009213E0">
              <w:rPr>
                <w:noProof/>
                <w:webHidden/>
              </w:rPr>
              <w:fldChar w:fldCharType="end"/>
            </w:r>
          </w:hyperlink>
        </w:p>
        <w:p w14:paraId="47671F8B" w14:textId="77777777" w:rsidR="009213E0" w:rsidRDefault="00B210AE">
          <w:pPr>
            <w:pStyle w:val="TOC2"/>
            <w:tabs>
              <w:tab w:val="left" w:pos="880"/>
              <w:tab w:val="right" w:leader="dot" w:pos="9628"/>
            </w:tabs>
            <w:rPr>
              <w:smallCaps w:val="0"/>
              <w:noProof/>
              <w:sz w:val="22"/>
              <w:szCs w:val="22"/>
              <w:lang w:val="en-GB" w:eastAsia="en-GB"/>
            </w:rPr>
          </w:pPr>
          <w:hyperlink w:anchor="_Toc451425732" w:history="1">
            <w:r w:rsidR="009213E0" w:rsidRPr="00147FB0">
              <w:rPr>
                <w:rStyle w:val="Hyperlink"/>
                <w:noProof/>
              </w:rPr>
              <w:t>9.3</w:t>
            </w:r>
            <w:r w:rsidR="009213E0">
              <w:rPr>
                <w:smallCaps w:val="0"/>
                <w:noProof/>
                <w:sz w:val="22"/>
                <w:szCs w:val="22"/>
                <w:lang w:val="en-GB" w:eastAsia="en-GB"/>
              </w:rPr>
              <w:tab/>
            </w:r>
            <w:r w:rsidR="009213E0" w:rsidRPr="00147FB0">
              <w:rPr>
                <w:rStyle w:val="Hyperlink"/>
                <w:noProof/>
              </w:rPr>
              <w:t>Pristjek220 Database</w:t>
            </w:r>
            <w:r w:rsidR="009213E0">
              <w:rPr>
                <w:noProof/>
                <w:webHidden/>
              </w:rPr>
              <w:tab/>
            </w:r>
            <w:r w:rsidR="009213E0">
              <w:rPr>
                <w:noProof/>
                <w:webHidden/>
              </w:rPr>
              <w:fldChar w:fldCharType="begin"/>
            </w:r>
            <w:r w:rsidR="009213E0">
              <w:rPr>
                <w:noProof/>
                <w:webHidden/>
              </w:rPr>
              <w:instrText xml:space="preserve"> PAGEREF _Toc451425732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5A31FE12" w14:textId="77777777" w:rsidR="009213E0" w:rsidRDefault="00B210AE">
          <w:pPr>
            <w:pStyle w:val="TOC3"/>
            <w:tabs>
              <w:tab w:val="left" w:pos="1100"/>
              <w:tab w:val="right" w:leader="dot" w:pos="9628"/>
            </w:tabs>
            <w:rPr>
              <w:smallCaps w:val="0"/>
              <w:noProof/>
              <w:sz w:val="22"/>
              <w:szCs w:val="22"/>
              <w:lang w:val="en-GB" w:eastAsia="en-GB"/>
            </w:rPr>
          </w:pPr>
          <w:hyperlink w:anchor="_Toc451425733" w:history="1">
            <w:r w:rsidR="009213E0" w:rsidRPr="00147FB0">
              <w:rPr>
                <w:rStyle w:val="Hyperlink"/>
                <w:noProof/>
              </w:rPr>
              <w:t>9.3.1</w:t>
            </w:r>
            <w:r w:rsidR="009213E0">
              <w:rPr>
                <w:smallCaps w:val="0"/>
                <w:noProof/>
                <w:sz w:val="22"/>
                <w:szCs w:val="22"/>
                <w:lang w:val="en-GB" w:eastAsia="en-GB"/>
              </w:rPr>
              <w:tab/>
            </w:r>
            <w:r w:rsidR="009213E0" w:rsidRPr="00147FB0">
              <w:rPr>
                <w:rStyle w:val="Hyperlink"/>
                <w:noProof/>
              </w:rPr>
              <w:t>Design af databasen</w:t>
            </w:r>
            <w:r w:rsidR="009213E0">
              <w:rPr>
                <w:noProof/>
                <w:webHidden/>
              </w:rPr>
              <w:tab/>
            </w:r>
            <w:r w:rsidR="009213E0">
              <w:rPr>
                <w:noProof/>
                <w:webHidden/>
              </w:rPr>
              <w:fldChar w:fldCharType="begin"/>
            </w:r>
            <w:r w:rsidR="009213E0">
              <w:rPr>
                <w:noProof/>
                <w:webHidden/>
              </w:rPr>
              <w:instrText xml:space="preserve"> PAGEREF _Toc451425733 \h </w:instrText>
            </w:r>
            <w:r w:rsidR="009213E0">
              <w:rPr>
                <w:noProof/>
                <w:webHidden/>
              </w:rPr>
            </w:r>
            <w:r w:rsidR="009213E0">
              <w:rPr>
                <w:noProof/>
                <w:webHidden/>
              </w:rPr>
              <w:fldChar w:fldCharType="separate"/>
            </w:r>
            <w:r w:rsidR="009213E0">
              <w:rPr>
                <w:noProof/>
                <w:webHidden/>
              </w:rPr>
              <w:t>15</w:t>
            </w:r>
            <w:r w:rsidR="009213E0">
              <w:rPr>
                <w:noProof/>
                <w:webHidden/>
              </w:rPr>
              <w:fldChar w:fldCharType="end"/>
            </w:r>
          </w:hyperlink>
        </w:p>
        <w:p w14:paraId="4AECEBEE" w14:textId="77777777" w:rsidR="009213E0" w:rsidRDefault="00B210AE">
          <w:pPr>
            <w:pStyle w:val="TOC3"/>
            <w:tabs>
              <w:tab w:val="left" w:pos="1100"/>
              <w:tab w:val="right" w:leader="dot" w:pos="9628"/>
            </w:tabs>
            <w:rPr>
              <w:smallCaps w:val="0"/>
              <w:noProof/>
              <w:sz w:val="22"/>
              <w:szCs w:val="22"/>
              <w:lang w:val="en-GB" w:eastAsia="en-GB"/>
            </w:rPr>
          </w:pPr>
          <w:hyperlink w:anchor="_Toc451425734" w:history="1">
            <w:r w:rsidR="009213E0" w:rsidRPr="00147FB0">
              <w:rPr>
                <w:rStyle w:val="Hyperlink"/>
                <w:noProof/>
              </w:rPr>
              <w:t>9.3.2</w:t>
            </w:r>
            <w:r w:rsidR="009213E0">
              <w:rPr>
                <w:smallCaps w:val="0"/>
                <w:noProof/>
                <w:sz w:val="22"/>
                <w:szCs w:val="22"/>
                <w:lang w:val="en-GB" w:eastAsia="en-GB"/>
              </w:rPr>
              <w:tab/>
            </w:r>
            <w:r w:rsidR="009213E0" w:rsidRPr="00147FB0">
              <w:rPr>
                <w:rStyle w:val="Hyperlink"/>
                <w:noProof/>
              </w:rPr>
              <w:t>Databaseadgang</w:t>
            </w:r>
            <w:r w:rsidR="009213E0">
              <w:rPr>
                <w:noProof/>
                <w:webHidden/>
              </w:rPr>
              <w:tab/>
            </w:r>
            <w:r w:rsidR="009213E0">
              <w:rPr>
                <w:noProof/>
                <w:webHidden/>
              </w:rPr>
              <w:fldChar w:fldCharType="begin"/>
            </w:r>
            <w:r w:rsidR="009213E0">
              <w:rPr>
                <w:noProof/>
                <w:webHidden/>
              </w:rPr>
              <w:instrText xml:space="preserve"> PAGEREF _Toc451425734 \h </w:instrText>
            </w:r>
            <w:r w:rsidR="009213E0">
              <w:rPr>
                <w:noProof/>
                <w:webHidden/>
              </w:rPr>
            </w:r>
            <w:r w:rsidR="009213E0">
              <w:rPr>
                <w:noProof/>
                <w:webHidden/>
              </w:rPr>
              <w:fldChar w:fldCharType="separate"/>
            </w:r>
            <w:r w:rsidR="009213E0">
              <w:rPr>
                <w:noProof/>
                <w:webHidden/>
              </w:rPr>
              <w:t>16</w:t>
            </w:r>
            <w:r w:rsidR="009213E0">
              <w:rPr>
                <w:noProof/>
                <w:webHidden/>
              </w:rPr>
              <w:fldChar w:fldCharType="end"/>
            </w:r>
          </w:hyperlink>
        </w:p>
        <w:p w14:paraId="7E23D8CE" w14:textId="77777777" w:rsidR="009213E0" w:rsidRDefault="00B210AE">
          <w:pPr>
            <w:pStyle w:val="TOC1"/>
            <w:tabs>
              <w:tab w:val="left" w:pos="660"/>
              <w:tab w:val="right" w:leader="dot" w:pos="9628"/>
            </w:tabs>
            <w:rPr>
              <w:smallCaps w:val="0"/>
              <w:noProof/>
              <w:sz w:val="22"/>
              <w:szCs w:val="22"/>
              <w:lang w:val="en-GB" w:eastAsia="en-GB"/>
            </w:rPr>
          </w:pPr>
          <w:hyperlink w:anchor="_Toc451425735" w:history="1">
            <w:r w:rsidR="009213E0" w:rsidRPr="00147FB0">
              <w:rPr>
                <w:rStyle w:val="Hyperlink"/>
                <w:noProof/>
              </w:rPr>
              <w:t>10</w:t>
            </w:r>
            <w:r w:rsidR="009213E0">
              <w:rPr>
                <w:smallCaps w:val="0"/>
                <w:noProof/>
                <w:sz w:val="22"/>
                <w:szCs w:val="22"/>
                <w:lang w:val="en-GB" w:eastAsia="en-GB"/>
              </w:rPr>
              <w:tab/>
            </w:r>
            <w:r w:rsidR="009213E0" w:rsidRPr="00147FB0">
              <w:rPr>
                <w:rStyle w:val="Hyperlink"/>
                <w:noProof/>
              </w:rPr>
              <w:t>Produkt beskrivelse</w:t>
            </w:r>
            <w:r w:rsidR="009213E0">
              <w:rPr>
                <w:noProof/>
                <w:webHidden/>
              </w:rPr>
              <w:tab/>
            </w:r>
            <w:r w:rsidR="009213E0">
              <w:rPr>
                <w:noProof/>
                <w:webHidden/>
              </w:rPr>
              <w:fldChar w:fldCharType="begin"/>
            </w:r>
            <w:r w:rsidR="009213E0">
              <w:rPr>
                <w:noProof/>
                <w:webHidden/>
              </w:rPr>
              <w:instrText xml:space="preserve"> PAGEREF _Toc451425735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404164C0" w14:textId="77777777" w:rsidR="009213E0" w:rsidRDefault="00B210AE">
          <w:pPr>
            <w:pStyle w:val="TOC2"/>
            <w:tabs>
              <w:tab w:val="left" w:pos="880"/>
              <w:tab w:val="right" w:leader="dot" w:pos="9628"/>
            </w:tabs>
            <w:rPr>
              <w:smallCaps w:val="0"/>
              <w:noProof/>
              <w:sz w:val="22"/>
              <w:szCs w:val="22"/>
              <w:lang w:val="en-GB" w:eastAsia="en-GB"/>
            </w:rPr>
          </w:pPr>
          <w:hyperlink w:anchor="_Toc451425736" w:history="1">
            <w:r w:rsidR="009213E0" w:rsidRPr="00147FB0">
              <w:rPr>
                <w:rStyle w:val="Hyperlink"/>
                <w:noProof/>
              </w:rPr>
              <w:t>10.1</w:t>
            </w:r>
            <w:r w:rsidR="009213E0">
              <w:rPr>
                <w:smallCaps w:val="0"/>
                <w:noProof/>
                <w:sz w:val="22"/>
                <w:szCs w:val="22"/>
                <w:lang w:val="en-GB" w:eastAsia="en-GB"/>
              </w:rPr>
              <w:tab/>
            </w:r>
            <w:r w:rsidR="009213E0" w:rsidRPr="00147FB0">
              <w:rPr>
                <w:rStyle w:val="Hyperlink"/>
                <w:noProof/>
              </w:rPr>
              <w:t>Delte funktionaliteter</w:t>
            </w:r>
            <w:r w:rsidR="009213E0">
              <w:rPr>
                <w:noProof/>
                <w:webHidden/>
              </w:rPr>
              <w:tab/>
            </w:r>
            <w:r w:rsidR="009213E0">
              <w:rPr>
                <w:noProof/>
                <w:webHidden/>
              </w:rPr>
              <w:fldChar w:fldCharType="begin"/>
            </w:r>
            <w:r w:rsidR="009213E0">
              <w:rPr>
                <w:noProof/>
                <w:webHidden/>
              </w:rPr>
              <w:instrText xml:space="preserve"> PAGEREF _Toc451425736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27C2F4CA" w14:textId="77777777" w:rsidR="009213E0" w:rsidRDefault="00B210AE">
          <w:pPr>
            <w:pStyle w:val="TOC2"/>
            <w:tabs>
              <w:tab w:val="left" w:pos="880"/>
              <w:tab w:val="right" w:leader="dot" w:pos="9628"/>
            </w:tabs>
            <w:rPr>
              <w:smallCaps w:val="0"/>
              <w:noProof/>
              <w:sz w:val="22"/>
              <w:szCs w:val="22"/>
              <w:lang w:val="en-GB" w:eastAsia="en-GB"/>
            </w:rPr>
          </w:pPr>
          <w:hyperlink w:anchor="_Toc451425737" w:history="1">
            <w:r w:rsidR="009213E0" w:rsidRPr="00147FB0">
              <w:rPr>
                <w:rStyle w:val="Hyperlink"/>
                <w:noProof/>
              </w:rPr>
              <w:t>10.2</w:t>
            </w:r>
            <w:r w:rsidR="009213E0">
              <w:rPr>
                <w:smallCaps w:val="0"/>
                <w:noProof/>
                <w:sz w:val="22"/>
                <w:szCs w:val="22"/>
                <w:lang w:val="en-GB" w:eastAsia="en-GB"/>
              </w:rPr>
              <w:tab/>
            </w:r>
            <w:r w:rsidR="009213E0" w:rsidRPr="00147FB0">
              <w:rPr>
                <w:rStyle w:val="Hyperlink"/>
                <w:noProof/>
              </w:rPr>
              <w:t>Forbruger</w:t>
            </w:r>
            <w:r w:rsidR="009213E0">
              <w:rPr>
                <w:noProof/>
                <w:webHidden/>
              </w:rPr>
              <w:tab/>
            </w:r>
            <w:r w:rsidR="009213E0">
              <w:rPr>
                <w:noProof/>
                <w:webHidden/>
              </w:rPr>
              <w:fldChar w:fldCharType="begin"/>
            </w:r>
            <w:r w:rsidR="009213E0">
              <w:rPr>
                <w:noProof/>
                <w:webHidden/>
              </w:rPr>
              <w:instrText xml:space="preserve"> PAGEREF _Toc451425737 \h </w:instrText>
            </w:r>
            <w:r w:rsidR="009213E0">
              <w:rPr>
                <w:noProof/>
                <w:webHidden/>
              </w:rPr>
            </w:r>
            <w:r w:rsidR="009213E0">
              <w:rPr>
                <w:noProof/>
                <w:webHidden/>
              </w:rPr>
              <w:fldChar w:fldCharType="separate"/>
            </w:r>
            <w:r w:rsidR="009213E0">
              <w:rPr>
                <w:noProof/>
                <w:webHidden/>
              </w:rPr>
              <w:t>17</w:t>
            </w:r>
            <w:r w:rsidR="009213E0">
              <w:rPr>
                <w:noProof/>
                <w:webHidden/>
              </w:rPr>
              <w:fldChar w:fldCharType="end"/>
            </w:r>
          </w:hyperlink>
        </w:p>
        <w:p w14:paraId="7D35B774" w14:textId="77777777" w:rsidR="009213E0" w:rsidRDefault="00B210AE">
          <w:pPr>
            <w:pStyle w:val="TOC2"/>
            <w:tabs>
              <w:tab w:val="left" w:pos="880"/>
              <w:tab w:val="right" w:leader="dot" w:pos="9628"/>
            </w:tabs>
            <w:rPr>
              <w:smallCaps w:val="0"/>
              <w:noProof/>
              <w:sz w:val="22"/>
              <w:szCs w:val="22"/>
              <w:lang w:val="en-GB" w:eastAsia="en-GB"/>
            </w:rPr>
          </w:pPr>
          <w:hyperlink w:anchor="_Toc451425738" w:history="1">
            <w:r w:rsidR="009213E0" w:rsidRPr="00147FB0">
              <w:rPr>
                <w:rStyle w:val="Hyperlink"/>
                <w:noProof/>
              </w:rPr>
              <w:t>10.3</w:t>
            </w:r>
            <w:r w:rsidR="009213E0">
              <w:rPr>
                <w:smallCaps w:val="0"/>
                <w:noProof/>
                <w:sz w:val="22"/>
                <w:szCs w:val="22"/>
                <w:lang w:val="en-GB" w:eastAsia="en-GB"/>
              </w:rPr>
              <w:tab/>
            </w:r>
            <w:r w:rsidR="009213E0" w:rsidRPr="00147FB0">
              <w:rPr>
                <w:rStyle w:val="Hyperlink"/>
                <w:noProof/>
              </w:rPr>
              <w:t>Administration</w:t>
            </w:r>
            <w:r w:rsidR="009213E0">
              <w:rPr>
                <w:noProof/>
                <w:webHidden/>
              </w:rPr>
              <w:tab/>
            </w:r>
            <w:r w:rsidR="009213E0">
              <w:rPr>
                <w:noProof/>
                <w:webHidden/>
              </w:rPr>
              <w:fldChar w:fldCharType="begin"/>
            </w:r>
            <w:r w:rsidR="009213E0">
              <w:rPr>
                <w:noProof/>
                <w:webHidden/>
              </w:rPr>
              <w:instrText xml:space="preserve"> PAGEREF _Toc451425738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10CBE7B0" w14:textId="77777777" w:rsidR="009213E0" w:rsidRDefault="00B210AE">
          <w:pPr>
            <w:pStyle w:val="TOC3"/>
            <w:tabs>
              <w:tab w:val="left" w:pos="1320"/>
              <w:tab w:val="right" w:leader="dot" w:pos="9628"/>
            </w:tabs>
            <w:rPr>
              <w:smallCaps w:val="0"/>
              <w:noProof/>
              <w:sz w:val="22"/>
              <w:szCs w:val="22"/>
              <w:lang w:val="en-GB" w:eastAsia="en-GB"/>
            </w:rPr>
          </w:pPr>
          <w:hyperlink w:anchor="_Toc451425739" w:history="1">
            <w:r w:rsidR="009213E0" w:rsidRPr="00147FB0">
              <w:rPr>
                <w:rStyle w:val="Hyperlink"/>
                <w:noProof/>
              </w:rPr>
              <w:t>10.3.1</w:t>
            </w:r>
            <w:r w:rsidR="009213E0">
              <w:rPr>
                <w:smallCaps w:val="0"/>
                <w:noProof/>
                <w:sz w:val="22"/>
                <w:szCs w:val="22"/>
                <w:lang w:val="en-GB" w:eastAsia="en-GB"/>
              </w:rPr>
              <w:tab/>
            </w:r>
            <w:r w:rsidR="009213E0" w:rsidRPr="00147FB0">
              <w:rPr>
                <w:rStyle w:val="Hyperlink"/>
                <w:noProof/>
              </w:rPr>
              <w:t>Administrator</w:t>
            </w:r>
            <w:r w:rsidR="009213E0">
              <w:rPr>
                <w:noProof/>
                <w:webHidden/>
              </w:rPr>
              <w:tab/>
            </w:r>
            <w:r w:rsidR="009213E0">
              <w:rPr>
                <w:noProof/>
                <w:webHidden/>
              </w:rPr>
              <w:fldChar w:fldCharType="begin"/>
            </w:r>
            <w:r w:rsidR="009213E0">
              <w:rPr>
                <w:noProof/>
                <w:webHidden/>
              </w:rPr>
              <w:instrText xml:space="preserve"> PAGEREF _Toc451425739 \h </w:instrText>
            </w:r>
            <w:r w:rsidR="009213E0">
              <w:rPr>
                <w:noProof/>
                <w:webHidden/>
              </w:rPr>
            </w:r>
            <w:r w:rsidR="009213E0">
              <w:rPr>
                <w:noProof/>
                <w:webHidden/>
              </w:rPr>
              <w:fldChar w:fldCharType="separate"/>
            </w:r>
            <w:r w:rsidR="009213E0">
              <w:rPr>
                <w:noProof/>
                <w:webHidden/>
              </w:rPr>
              <w:t>18</w:t>
            </w:r>
            <w:r w:rsidR="009213E0">
              <w:rPr>
                <w:noProof/>
                <w:webHidden/>
              </w:rPr>
              <w:fldChar w:fldCharType="end"/>
            </w:r>
          </w:hyperlink>
        </w:p>
        <w:p w14:paraId="7983F8DE" w14:textId="77777777" w:rsidR="009213E0" w:rsidRDefault="00B210AE">
          <w:pPr>
            <w:pStyle w:val="TOC3"/>
            <w:tabs>
              <w:tab w:val="left" w:pos="1320"/>
              <w:tab w:val="right" w:leader="dot" w:pos="9628"/>
            </w:tabs>
            <w:rPr>
              <w:smallCaps w:val="0"/>
              <w:noProof/>
              <w:sz w:val="22"/>
              <w:szCs w:val="22"/>
              <w:lang w:val="en-GB" w:eastAsia="en-GB"/>
            </w:rPr>
          </w:pPr>
          <w:hyperlink w:anchor="_Toc451425740" w:history="1">
            <w:r w:rsidR="009213E0" w:rsidRPr="00147FB0">
              <w:rPr>
                <w:rStyle w:val="Hyperlink"/>
                <w:noProof/>
              </w:rPr>
              <w:t>10.3.2</w:t>
            </w:r>
            <w:r w:rsidR="009213E0">
              <w:rPr>
                <w:smallCaps w:val="0"/>
                <w:noProof/>
                <w:sz w:val="22"/>
                <w:szCs w:val="22"/>
                <w:lang w:val="en-GB" w:eastAsia="en-GB"/>
              </w:rPr>
              <w:tab/>
            </w:r>
            <w:r w:rsidR="009213E0" w:rsidRPr="00147FB0">
              <w:rPr>
                <w:rStyle w:val="Hyperlink"/>
                <w:noProof/>
              </w:rPr>
              <w:t>Forretningsmanager</w:t>
            </w:r>
            <w:r w:rsidR="009213E0">
              <w:rPr>
                <w:noProof/>
                <w:webHidden/>
              </w:rPr>
              <w:tab/>
            </w:r>
            <w:r w:rsidR="009213E0">
              <w:rPr>
                <w:noProof/>
                <w:webHidden/>
              </w:rPr>
              <w:fldChar w:fldCharType="begin"/>
            </w:r>
            <w:r w:rsidR="009213E0">
              <w:rPr>
                <w:noProof/>
                <w:webHidden/>
              </w:rPr>
              <w:instrText xml:space="preserve"> PAGEREF _Toc451425740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56EF43C0" w14:textId="77777777" w:rsidR="009213E0" w:rsidRDefault="00B210AE">
          <w:pPr>
            <w:pStyle w:val="TOC1"/>
            <w:tabs>
              <w:tab w:val="left" w:pos="660"/>
              <w:tab w:val="right" w:leader="dot" w:pos="9628"/>
            </w:tabs>
            <w:rPr>
              <w:smallCaps w:val="0"/>
              <w:noProof/>
              <w:sz w:val="22"/>
              <w:szCs w:val="22"/>
              <w:lang w:val="en-GB" w:eastAsia="en-GB"/>
            </w:rPr>
          </w:pPr>
          <w:hyperlink w:anchor="_Toc451425741" w:history="1">
            <w:r w:rsidR="009213E0" w:rsidRPr="00147FB0">
              <w:rPr>
                <w:rStyle w:val="Hyperlink"/>
                <w:noProof/>
              </w:rPr>
              <w:t>11</w:t>
            </w:r>
            <w:r w:rsidR="009213E0">
              <w:rPr>
                <w:smallCaps w:val="0"/>
                <w:noProof/>
                <w:sz w:val="22"/>
                <w:szCs w:val="22"/>
                <w:lang w:val="en-GB" w:eastAsia="en-GB"/>
              </w:rPr>
              <w:tab/>
            </w:r>
            <w:r w:rsidR="009213E0" w:rsidRPr="00147FB0">
              <w:rPr>
                <w:rStyle w:val="Hyperlink"/>
                <w:noProof/>
              </w:rPr>
              <w:t>Test af pristjek220</w:t>
            </w:r>
            <w:r w:rsidR="009213E0">
              <w:rPr>
                <w:noProof/>
                <w:webHidden/>
              </w:rPr>
              <w:tab/>
            </w:r>
            <w:r w:rsidR="009213E0">
              <w:rPr>
                <w:noProof/>
                <w:webHidden/>
              </w:rPr>
              <w:fldChar w:fldCharType="begin"/>
            </w:r>
            <w:r w:rsidR="009213E0">
              <w:rPr>
                <w:noProof/>
                <w:webHidden/>
              </w:rPr>
              <w:instrText xml:space="preserve"> PAGEREF _Toc451425741 \h </w:instrText>
            </w:r>
            <w:r w:rsidR="009213E0">
              <w:rPr>
                <w:noProof/>
                <w:webHidden/>
              </w:rPr>
            </w:r>
            <w:r w:rsidR="009213E0">
              <w:rPr>
                <w:noProof/>
                <w:webHidden/>
              </w:rPr>
              <w:fldChar w:fldCharType="separate"/>
            </w:r>
            <w:r w:rsidR="009213E0">
              <w:rPr>
                <w:noProof/>
                <w:webHidden/>
              </w:rPr>
              <w:t>19</w:t>
            </w:r>
            <w:r w:rsidR="009213E0">
              <w:rPr>
                <w:noProof/>
                <w:webHidden/>
              </w:rPr>
              <w:fldChar w:fldCharType="end"/>
            </w:r>
          </w:hyperlink>
        </w:p>
        <w:p w14:paraId="3406F431" w14:textId="77777777" w:rsidR="009213E0" w:rsidRDefault="00B210AE">
          <w:pPr>
            <w:pStyle w:val="TOC2"/>
            <w:tabs>
              <w:tab w:val="left" w:pos="880"/>
              <w:tab w:val="right" w:leader="dot" w:pos="9628"/>
            </w:tabs>
            <w:rPr>
              <w:smallCaps w:val="0"/>
              <w:noProof/>
              <w:sz w:val="22"/>
              <w:szCs w:val="22"/>
              <w:lang w:val="en-GB" w:eastAsia="en-GB"/>
            </w:rPr>
          </w:pPr>
          <w:hyperlink w:anchor="_Toc451425742" w:history="1">
            <w:r w:rsidR="009213E0" w:rsidRPr="00147FB0">
              <w:rPr>
                <w:rStyle w:val="Hyperlink"/>
                <w:noProof/>
              </w:rPr>
              <w:t>11.1</w:t>
            </w:r>
            <w:r w:rsidR="009213E0">
              <w:rPr>
                <w:smallCaps w:val="0"/>
                <w:noProof/>
                <w:sz w:val="22"/>
                <w:szCs w:val="22"/>
                <w:lang w:val="en-GB" w:eastAsia="en-GB"/>
              </w:rPr>
              <w:tab/>
            </w:r>
            <w:r w:rsidR="009213E0" w:rsidRPr="00147FB0">
              <w:rPr>
                <w:rStyle w:val="Hyperlink"/>
                <w:noProof/>
              </w:rPr>
              <w:t>Unittest</w:t>
            </w:r>
            <w:r w:rsidR="009213E0">
              <w:rPr>
                <w:noProof/>
                <w:webHidden/>
              </w:rPr>
              <w:tab/>
            </w:r>
            <w:r w:rsidR="009213E0">
              <w:rPr>
                <w:noProof/>
                <w:webHidden/>
              </w:rPr>
              <w:fldChar w:fldCharType="begin"/>
            </w:r>
            <w:r w:rsidR="009213E0">
              <w:rPr>
                <w:noProof/>
                <w:webHidden/>
              </w:rPr>
              <w:instrText xml:space="preserve"> PAGEREF _Toc451425742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09D2D4AB" w14:textId="77777777" w:rsidR="009213E0" w:rsidRDefault="00B210AE">
          <w:pPr>
            <w:pStyle w:val="TOC2"/>
            <w:tabs>
              <w:tab w:val="left" w:pos="880"/>
              <w:tab w:val="right" w:leader="dot" w:pos="9628"/>
            </w:tabs>
            <w:rPr>
              <w:smallCaps w:val="0"/>
              <w:noProof/>
              <w:sz w:val="22"/>
              <w:szCs w:val="22"/>
              <w:lang w:val="en-GB" w:eastAsia="en-GB"/>
            </w:rPr>
          </w:pPr>
          <w:hyperlink w:anchor="_Toc451425743" w:history="1">
            <w:r w:rsidR="009213E0" w:rsidRPr="00147FB0">
              <w:rPr>
                <w:rStyle w:val="Hyperlink"/>
                <w:noProof/>
              </w:rPr>
              <w:t>11.2</w:t>
            </w:r>
            <w:r w:rsidR="009213E0">
              <w:rPr>
                <w:smallCaps w:val="0"/>
                <w:noProof/>
                <w:sz w:val="22"/>
                <w:szCs w:val="22"/>
                <w:lang w:val="en-GB" w:eastAsia="en-GB"/>
              </w:rPr>
              <w:tab/>
            </w:r>
            <w:r w:rsidR="009213E0" w:rsidRPr="00147FB0">
              <w:rPr>
                <w:rStyle w:val="Hyperlink"/>
                <w:noProof/>
              </w:rPr>
              <w:t>Integrationstest</w:t>
            </w:r>
            <w:r w:rsidR="009213E0">
              <w:rPr>
                <w:noProof/>
                <w:webHidden/>
              </w:rPr>
              <w:tab/>
            </w:r>
            <w:r w:rsidR="009213E0">
              <w:rPr>
                <w:noProof/>
                <w:webHidden/>
              </w:rPr>
              <w:fldChar w:fldCharType="begin"/>
            </w:r>
            <w:r w:rsidR="009213E0">
              <w:rPr>
                <w:noProof/>
                <w:webHidden/>
              </w:rPr>
              <w:instrText xml:space="preserve"> PAGEREF _Toc451425743 \h </w:instrText>
            </w:r>
            <w:r w:rsidR="009213E0">
              <w:rPr>
                <w:noProof/>
                <w:webHidden/>
              </w:rPr>
            </w:r>
            <w:r w:rsidR="009213E0">
              <w:rPr>
                <w:noProof/>
                <w:webHidden/>
              </w:rPr>
              <w:fldChar w:fldCharType="separate"/>
            </w:r>
            <w:r w:rsidR="009213E0">
              <w:rPr>
                <w:noProof/>
                <w:webHidden/>
              </w:rPr>
              <w:t>20</w:t>
            </w:r>
            <w:r w:rsidR="009213E0">
              <w:rPr>
                <w:noProof/>
                <w:webHidden/>
              </w:rPr>
              <w:fldChar w:fldCharType="end"/>
            </w:r>
          </w:hyperlink>
        </w:p>
        <w:p w14:paraId="783567EE" w14:textId="77777777" w:rsidR="009213E0" w:rsidRDefault="00B210AE">
          <w:pPr>
            <w:pStyle w:val="TOC2"/>
            <w:tabs>
              <w:tab w:val="left" w:pos="880"/>
              <w:tab w:val="right" w:leader="dot" w:pos="9628"/>
            </w:tabs>
            <w:rPr>
              <w:smallCaps w:val="0"/>
              <w:noProof/>
              <w:sz w:val="22"/>
              <w:szCs w:val="22"/>
              <w:lang w:val="en-GB" w:eastAsia="en-GB"/>
            </w:rPr>
          </w:pPr>
          <w:hyperlink w:anchor="_Toc451425744" w:history="1">
            <w:r w:rsidR="009213E0" w:rsidRPr="00147FB0">
              <w:rPr>
                <w:rStyle w:val="Hyperlink"/>
                <w:noProof/>
              </w:rPr>
              <w:t>11.3</w:t>
            </w:r>
            <w:r w:rsidR="009213E0">
              <w:rPr>
                <w:smallCaps w:val="0"/>
                <w:noProof/>
                <w:sz w:val="22"/>
                <w:szCs w:val="22"/>
                <w:lang w:val="en-GB" w:eastAsia="en-GB"/>
              </w:rPr>
              <w:tab/>
            </w:r>
            <w:r w:rsidR="009213E0" w:rsidRPr="00147FB0">
              <w:rPr>
                <w:rStyle w:val="Hyperlink"/>
                <w:noProof/>
              </w:rPr>
              <w:t>(evt. Code Metrics)</w:t>
            </w:r>
            <w:r w:rsidR="009213E0">
              <w:rPr>
                <w:noProof/>
                <w:webHidden/>
              </w:rPr>
              <w:tab/>
            </w:r>
            <w:r w:rsidR="009213E0">
              <w:rPr>
                <w:noProof/>
                <w:webHidden/>
              </w:rPr>
              <w:fldChar w:fldCharType="begin"/>
            </w:r>
            <w:r w:rsidR="009213E0">
              <w:rPr>
                <w:noProof/>
                <w:webHidden/>
              </w:rPr>
              <w:instrText xml:space="preserve"> PAGEREF _Toc451425744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33E0FE10" w14:textId="77777777" w:rsidR="009213E0" w:rsidRDefault="00B210AE">
          <w:pPr>
            <w:pStyle w:val="TOC2"/>
            <w:tabs>
              <w:tab w:val="left" w:pos="880"/>
              <w:tab w:val="right" w:leader="dot" w:pos="9628"/>
            </w:tabs>
            <w:rPr>
              <w:smallCaps w:val="0"/>
              <w:noProof/>
              <w:sz w:val="22"/>
              <w:szCs w:val="22"/>
              <w:lang w:val="en-GB" w:eastAsia="en-GB"/>
            </w:rPr>
          </w:pPr>
          <w:hyperlink w:anchor="_Toc451425745" w:history="1">
            <w:r w:rsidR="009213E0" w:rsidRPr="00147FB0">
              <w:rPr>
                <w:rStyle w:val="Hyperlink"/>
                <w:noProof/>
              </w:rPr>
              <w:t>11.4</w:t>
            </w:r>
            <w:r w:rsidR="009213E0">
              <w:rPr>
                <w:smallCaps w:val="0"/>
                <w:noProof/>
                <w:sz w:val="22"/>
                <w:szCs w:val="22"/>
                <w:lang w:val="en-GB" w:eastAsia="en-GB"/>
              </w:rPr>
              <w:tab/>
            </w:r>
            <w:r w:rsidR="009213E0" w:rsidRPr="00147FB0">
              <w:rPr>
                <w:rStyle w:val="Hyperlink"/>
                <w:noProof/>
              </w:rPr>
              <w:t>CI</w:t>
            </w:r>
            <w:r w:rsidR="009213E0">
              <w:rPr>
                <w:noProof/>
                <w:webHidden/>
              </w:rPr>
              <w:tab/>
            </w:r>
            <w:r w:rsidR="009213E0">
              <w:rPr>
                <w:noProof/>
                <w:webHidden/>
              </w:rPr>
              <w:fldChar w:fldCharType="begin"/>
            </w:r>
            <w:r w:rsidR="009213E0">
              <w:rPr>
                <w:noProof/>
                <w:webHidden/>
              </w:rPr>
              <w:instrText xml:space="preserve"> PAGEREF _Toc451425745 \h </w:instrText>
            </w:r>
            <w:r w:rsidR="009213E0">
              <w:rPr>
                <w:noProof/>
                <w:webHidden/>
              </w:rPr>
            </w:r>
            <w:r w:rsidR="009213E0">
              <w:rPr>
                <w:noProof/>
                <w:webHidden/>
              </w:rPr>
              <w:fldChar w:fldCharType="separate"/>
            </w:r>
            <w:r w:rsidR="009213E0">
              <w:rPr>
                <w:noProof/>
                <w:webHidden/>
              </w:rPr>
              <w:t>21</w:t>
            </w:r>
            <w:r w:rsidR="009213E0">
              <w:rPr>
                <w:noProof/>
                <w:webHidden/>
              </w:rPr>
              <w:fldChar w:fldCharType="end"/>
            </w:r>
          </w:hyperlink>
        </w:p>
        <w:p w14:paraId="597F752B" w14:textId="77777777" w:rsidR="009213E0" w:rsidRDefault="00B210AE">
          <w:pPr>
            <w:pStyle w:val="TOC2"/>
            <w:tabs>
              <w:tab w:val="left" w:pos="880"/>
              <w:tab w:val="right" w:leader="dot" w:pos="9628"/>
            </w:tabs>
            <w:rPr>
              <w:smallCaps w:val="0"/>
              <w:noProof/>
              <w:sz w:val="22"/>
              <w:szCs w:val="22"/>
              <w:lang w:val="en-GB" w:eastAsia="en-GB"/>
            </w:rPr>
          </w:pPr>
          <w:hyperlink w:anchor="_Toc451425746" w:history="1">
            <w:r w:rsidR="009213E0" w:rsidRPr="00147FB0">
              <w:rPr>
                <w:rStyle w:val="Hyperlink"/>
                <w:noProof/>
              </w:rPr>
              <w:t>11.5</w:t>
            </w:r>
            <w:r w:rsidR="009213E0">
              <w:rPr>
                <w:smallCaps w:val="0"/>
                <w:noProof/>
                <w:sz w:val="22"/>
                <w:szCs w:val="22"/>
                <w:lang w:val="en-GB" w:eastAsia="en-GB"/>
              </w:rPr>
              <w:tab/>
            </w:r>
            <w:r w:rsidR="009213E0" w:rsidRPr="00147FB0">
              <w:rPr>
                <w:rStyle w:val="Hyperlink"/>
                <w:noProof/>
              </w:rPr>
              <w:t>Forbrugertest</w:t>
            </w:r>
            <w:r w:rsidR="009213E0">
              <w:rPr>
                <w:noProof/>
                <w:webHidden/>
              </w:rPr>
              <w:tab/>
            </w:r>
            <w:r w:rsidR="009213E0">
              <w:rPr>
                <w:noProof/>
                <w:webHidden/>
              </w:rPr>
              <w:fldChar w:fldCharType="begin"/>
            </w:r>
            <w:r w:rsidR="009213E0">
              <w:rPr>
                <w:noProof/>
                <w:webHidden/>
              </w:rPr>
              <w:instrText xml:space="preserve"> PAGEREF _Toc451425746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09BEC5CC" w14:textId="77777777" w:rsidR="009213E0" w:rsidRDefault="00B210AE">
          <w:pPr>
            <w:pStyle w:val="TOC1"/>
            <w:tabs>
              <w:tab w:val="left" w:pos="660"/>
              <w:tab w:val="right" w:leader="dot" w:pos="9628"/>
            </w:tabs>
            <w:rPr>
              <w:smallCaps w:val="0"/>
              <w:noProof/>
              <w:sz w:val="22"/>
              <w:szCs w:val="22"/>
              <w:lang w:val="en-GB" w:eastAsia="en-GB"/>
            </w:rPr>
          </w:pPr>
          <w:hyperlink w:anchor="_Toc451425747" w:history="1">
            <w:r w:rsidR="009213E0" w:rsidRPr="00147FB0">
              <w:rPr>
                <w:rStyle w:val="Hyperlink"/>
                <w:noProof/>
              </w:rPr>
              <w:t>12</w:t>
            </w:r>
            <w:r w:rsidR="009213E0">
              <w:rPr>
                <w:smallCaps w:val="0"/>
                <w:noProof/>
                <w:sz w:val="22"/>
                <w:szCs w:val="22"/>
                <w:lang w:val="en-GB" w:eastAsia="en-GB"/>
              </w:rPr>
              <w:tab/>
            </w:r>
            <w:r w:rsidR="009213E0" w:rsidRPr="00147FB0">
              <w:rPr>
                <w:rStyle w:val="Hyperlink"/>
                <w:noProof/>
              </w:rPr>
              <w:t>Resultater og diskussion</w:t>
            </w:r>
            <w:r w:rsidR="009213E0">
              <w:rPr>
                <w:noProof/>
                <w:webHidden/>
              </w:rPr>
              <w:tab/>
            </w:r>
            <w:r w:rsidR="009213E0">
              <w:rPr>
                <w:noProof/>
                <w:webHidden/>
              </w:rPr>
              <w:fldChar w:fldCharType="begin"/>
            </w:r>
            <w:r w:rsidR="009213E0">
              <w:rPr>
                <w:noProof/>
                <w:webHidden/>
              </w:rPr>
              <w:instrText xml:space="preserve"> PAGEREF _Toc451425747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76B6C80C" w14:textId="77777777" w:rsidR="009213E0" w:rsidRDefault="00B210AE">
          <w:pPr>
            <w:pStyle w:val="TOC1"/>
            <w:tabs>
              <w:tab w:val="left" w:pos="660"/>
              <w:tab w:val="right" w:leader="dot" w:pos="9628"/>
            </w:tabs>
            <w:rPr>
              <w:smallCaps w:val="0"/>
              <w:noProof/>
              <w:sz w:val="22"/>
              <w:szCs w:val="22"/>
              <w:lang w:val="en-GB" w:eastAsia="en-GB"/>
            </w:rPr>
          </w:pPr>
          <w:hyperlink w:anchor="_Toc451425748" w:history="1">
            <w:r w:rsidR="009213E0" w:rsidRPr="00147FB0">
              <w:rPr>
                <w:rStyle w:val="Hyperlink"/>
                <w:noProof/>
              </w:rPr>
              <w:t>13</w:t>
            </w:r>
            <w:r w:rsidR="009213E0">
              <w:rPr>
                <w:smallCaps w:val="0"/>
                <w:noProof/>
                <w:sz w:val="22"/>
                <w:szCs w:val="22"/>
                <w:lang w:val="en-GB" w:eastAsia="en-GB"/>
              </w:rPr>
              <w:tab/>
            </w:r>
            <w:r w:rsidR="009213E0" w:rsidRPr="00147FB0">
              <w:rPr>
                <w:rStyle w:val="Hyperlink"/>
                <w:noProof/>
              </w:rPr>
              <w:t>Fremtidigt arbejde</w:t>
            </w:r>
            <w:r w:rsidR="009213E0">
              <w:rPr>
                <w:noProof/>
                <w:webHidden/>
              </w:rPr>
              <w:tab/>
            </w:r>
            <w:r w:rsidR="009213E0">
              <w:rPr>
                <w:noProof/>
                <w:webHidden/>
              </w:rPr>
              <w:fldChar w:fldCharType="begin"/>
            </w:r>
            <w:r w:rsidR="009213E0">
              <w:rPr>
                <w:noProof/>
                <w:webHidden/>
              </w:rPr>
              <w:instrText xml:space="preserve"> PAGEREF _Toc451425748 \h </w:instrText>
            </w:r>
            <w:r w:rsidR="009213E0">
              <w:rPr>
                <w:noProof/>
                <w:webHidden/>
              </w:rPr>
            </w:r>
            <w:r w:rsidR="009213E0">
              <w:rPr>
                <w:noProof/>
                <w:webHidden/>
              </w:rPr>
              <w:fldChar w:fldCharType="separate"/>
            </w:r>
            <w:r w:rsidR="009213E0">
              <w:rPr>
                <w:noProof/>
                <w:webHidden/>
              </w:rPr>
              <w:t>22</w:t>
            </w:r>
            <w:r w:rsidR="009213E0">
              <w:rPr>
                <w:noProof/>
                <w:webHidden/>
              </w:rPr>
              <w:fldChar w:fldCharType="end"/>
            </w:r>
          </w:hyperlink>
        </w:p>
        <w:p w14:paraId="5D256340" w14:textId="77777777" w:rsidR="009213E0" w:rsidRDefault="00B210AE">
          <w:pPr>
            <w:pStyle w:val="TOC1"/>
            <w:tabs>
              <w:tab w:val="left" w:pos="660"/>
              <w:tab w:val="right" w:leader="dot" w:pos="9628"/>
            </w:tabs>
            <w:rPr>
              <w:smallCaps w:val="0"/>
              <w:noProof/>
              <w:sz w:val="22"/>
              <w:szCs w:val="22"/>
              <w:lang w:val="en-GB" w:eastAsia="en-GB"/>
            </w:rPr>
          </w:pPr>
          <w:hyperlink w:anchor="_Toc451425749" w:history="1">
            <w:r w:rsidR="009213E0" w:rsidRPr="00147FB0">
              <w:rPr>
                <w:rStyle w:val="Hyperlink"/>
                <w:noProof/>
              </w:rPr>
              <w:t>14</w:t>
            </w:r>
            <w:r w:rsidR="009213E0">
              <w:rPr>
                <w:smallCaps w:val="0"/>
                <w:noProof/>
                <w:sz w:val="22"/>
                <w:szCs w:val="22"/>
                <w:lang w:val="en-GB" w:eastAsia="en-GB"/>
              </w:rPr>
              <w:tab/>
            </w:r>
            <w:r w:rsidR="009213E0" w:rsidRPr="00147FB0">
              <w:rPr>
                <w:rStyle w:val="Hyperlink"/>
                <w:noProof/>
              </w:rPr>
              <w:t>Konklusion</w:t>
            </w:r>
            <w:r w:rsidR="009213E0">
              <w:rPr>
                <w:noProof/>
                <w:webHidden/>
              </w:rPr>
              <w:tab/>
            </w:r>
            <w:r w:rsidR="009213E0">
              <w:rPr>
                <w:noProof/>
                <w:webHidden/>
              </w:rPr>
              <w:fldChar w:fldCharType="begin"/>
            </w:r>
            <w:r w:rsidR="009213E0">
              <w:rPr>
                <w:noProof/>
                <w:webHidden/>
              </w:rPr>
              <w:instrText xml:space="preserve"> PAGEREF _Toc451425749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7E5D87DB" w14:textId="77777777" w:rsidR="009213E0" w:rsidRDefault="00B210AE">
          <w:pPr>
            <w:pStyle w:val="TOC1"/>
            <w:tabs>
              <w:tab w:val="left" w:pos="660"/>
              <w:tab w:val="right" w:leader="dot" w:pos="9628"/>
            </w:tabs>
            <w:rPr>
              <w:smallCaps w:val="0"/>
              <w:noProof/>
              <w:sz w:val="22"/>
              <w:szCs w:val="22"/>
              <w:lang w:val="en-GB" w:eastAsia="en-GB"/>
            </w:rPr>
          </w:pPr>
          <w:hyperlink w:anchor="_Toc451425750" w:history="1">
            <w:r w:rsidR="009213E0" w:rsidRPr="00147FB0">
              <w:rPr>
                <w:rStyle w:val="Hyperlink"/>
                <w:noProof/>
              </w:rPr>
              <w:t>15</w:t>
            </w:r>
            <w:r w:rsidR="009213E0">
              <w:rPr>
                <w:smallCaps w:val="0"/>
                <w:noProof/>
                <w:sz w:val="22"/>
                <w:szCs w:val="22"/>
                <w:lang w:val="en-GB" w:eastAsia="en-GB"/>
              </w:rPr>
              <w:tab/>
            </w:r>
            <w:r w:rsidR="009213E0" w:rsidRPr="00147FB0">
              <w:rPr>
                <w:rStyle w:val="Hyperlink"/>
                <w:noProof/>
              </w:rPr>
              <w:t>Referencer</w:t>
            </w:r>
            <w:r w:rsidR="009213E0">
              <w:rPr>
                <w:noProof/>
                <w:webHidden/>
              </w:rPr>
              <w:tab/>
            </w:r>
            <w:r w:rsidR="009213E0">
              <w:rPr>
                <w:noProof/>
                <w:webHidden/>
              </w:rPr>
              <w:fldChar w:fldCharType="begin"/>
            </w:r>
            <w:r w:rsidR="009213E0">
              <w:rPr>
                <w:noProof/>
                <w:webHidden/>
              </w:rPr>
              <w:instrText xml:space="preserve"> PAGEREF _Toc451425750 \h </w:instrText>
            </w:r>
            <w:r w:rsidR="009213E0">
              <w:rPr>
                <w:noProof/>
                <w:webHidden/>
              </w:rPr>
            </w:r>
            <w:r w:rsidR="009213E0">
              <w:rPr>
                <w:noProof/>
                <w:webHidden/>
              </w:rPr>
              <w:fldChar w:fldCharType="separate"/>
            </w:r>
            <w:r w:rsidR="009213E0">
              <w:rPr>
                <w:noProof/>
                <w:webHidden/>
              </w:rPr>
              <w:t>23</w:t>
            </w:r>
            <w:r w:rsidR="009213E0">
              <w:rPr>
                <w:noProof/>
                <w:webHidden/>
              </w:rPr>
              <w:fldChar w:fldCharType="end"/>
            </w:r>
          </w:hyperlink>
        </w:p>
        <w:p w14:paraId="6531D531" w14:textId="77777777" w:rsidR="009213E0" w:rsidRDefault="00B210AE">
          <w:pPr>
            <w:pStyle w:val="TOC1"/>
            <w:tabs>
              <w:tab w:val="left" w:pos="660"/>
              <w:tab w:val="right" w:leader="dot" w:pos="9628"/>
            </w:tabs>
            <w:rPr>
              <w:smallCaps w:val="0"/>
              <w:noProof/>
              <w:sz w:val="22"/>
              <w:szCs w:val="22"/>
              <w:lang w:val="en-GB" w:eastAsia="en-GB"/>
            </w:rPr>
          </w:pPr>
          <w:hyperlink w:anchor="_Toc451425751" w:history="1">
            <w:r w:rsidR="009213E0" w:rsidRPr="00147FB0">
              <w:rPr>
                <w:rStyle w:val="Hyperlink"/>
                <w:noProof/>
              </w:rPr>
              <w:t>16</w:t>
            </w:r>
            <w:r w:rsidR="009213E0">
              <w:rPr>
                <w:smallCaps w:val="0"/>
                <w:noProof/>
                <w:sz w:val="22"/>
                <w:szCs w:val="22"/>
                <w:lang w:val="en-GB" w:eastAsia="en-GB"/>
              </w:rPr>
              <w:tab/>
            </w:r>
            <w:r w:rsidR="009213E0" w:rsidRPr="00147FB0">
              <w:rPr>
                <w:rStyle w:val="Hyperlink"/>
                <w:noProof/>
                <w:shd w:val="clear" w:color="auto" w:fill="FEFEFE"/>
              </w:rPr>
              <w:t>Underskrifter</w:t>
            </w:r>
            <w:r w:rsidR="009213E0">
              <w:rPr>
                <w:noProof/>
                <w:webHidden/>
              </w:rPr>
              <w:tab/>
            </w:r>
            <w:r w:rsidR="009213E0">
              <w:rPr>
                <w:noProof/>
                <w:webHidden/>
              </w:rPr>
              <w:fldChar w:fldCharType="begin"/>
            </w:r>
            <w:r w:rsidR="009213E0">
              <w:rPr>
                <w:noProof/>
                <w:webHidden/>
              </w:rPr>
              <w:instrText xml:space="preserve"> PAGEREF _Toc451425751 \h </w:instrText>
            </w:r>
            <w:r w:rsidR="009213E0">
              <w:rPr>
                <w:noProof/>
                <w:webHidden/>
              </w:rPr>
            </w:r>
            <w:r w:rsidR="009213E0">
              <w:rPr>
                <w:noProof/>
                <w:webHidden/>
              </w:rPr>
              <w:fldChar w:fldCharType="separate"/>
            </w:r>
            <w:r w:rsidR="009213E0">
              <w:rPr>
                <w:noProof/>
                <w:webHidden/>
              </w:rPr>
              <w:t>24</w:t>
            </w:r>
            <w:r w:rsidR="009213E0">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4F9FAADF" w14:textId="77777777" w:rsidR="001F53AB" w:rsidRDefault="001F53AB" w:rsidP="001F53AB">
      <w:pPr>
        <w:pStyle w:val="Heading1"/>
      </w:pPr>
      <w:bookmarkStart w:id="2" w:name="_Toc451425714"/>
      <w:r>
        <w:lastRenderedPageBreak/>
        <w:t>Indledning</w:t>
      </w:r>
      <w:bookmarkEnd w:id="2"/>
    </w:p>
    <w:p w14:paraId="3B6B165D" w14:textId="77777777" w:rsidR="001F53AB" w:rsidRPr="00BC037D" w:rsidRDefault="001F53AB" w:rsidP="001F53AB">
      <w:r>
        <w:t>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 i form af</w:t>
      </w:r>
      <w:r w:rsidRPr="00032553">
        <w:t xml:space="preserve"> </w:t>
      </w:r>
      <w:r>
        <w:t xml:space="preserve">Git </w:t>
      </w:r>
      <w:r w:rsidRPr="00032553">
        <w:t>klienten TortoiseGit</w:t>
      </w:r>
      <w:r>
        <w:t>. Til designet af applikationen er der benyttet en 3-lagdelt arkitektur samt flere forskellige designmønstre, til bl.a. at abstrahere fra databasen, og afkoble den grafiske brugergr</w:t>
      </w:r>
      <w:r w:rsidRPr="00CB38E0">
        <w:t xml:space="preserve">ænseflade fra </w:t>
      </w:r>
      <w:r>
        <w:t>den bagvedliggende kode. Produktet er testet ved hjælp af unittests og integrationstest i koden, hvor der er benyttet NUnit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877757" w:rsidRDefault="00641A06" w:rsidP="00641A06">
      <w:pPr>
        <w:pStyle w:val="Heading1"/>
      </w:pPr>
      <w:bookmarkStart w:id="3" w:name="_Toc451356398"/>
      <w:bookmarkStart w:id="4" w:name="_Toc451425715"/>
      <w:r w:rsidRPr="00877757">
        <w:t>Læsevejledning</w:t>
      </w:r>
      <w:bookmarkEnd w:id="3"/>
      <w:bookmarkEnd w:id="4"/>
    </w:p>
    <w:p w14:paraId="4511EB4C" w14:textId="77777777" w:rsidR="00641A06" w:rsidRDefault="00641A06" w:rsidP="00641A06">
      <w:r>
        <w:t>Rapporten er opbygget s</w:t>
      </w:r>
      <w:r w:rsidRPr="0021590F">
        <w:t>åledes</w:t>
      </w:r>
      <w:r>
        <w:t>,</w:t>
      </w:r>
      <w:r w:rsidRPr="0021590F">
        <w:t xml:space="preserve"> at der først er</w:t>
      </w:r>
      <w:r>
        <w:t xml:space="preserve"> n</w:t>
      </w:r>
      <w:r w:rsidRPr="0021590F">
        <w:t xml:space="preserve">ogle </w:t>
      </w:r>
      <w:r>
        <w:t xml:space="preserve">indledende afsnit, hvor baggrunden for projektet præsenteres samtidig med visionen og afgrænsningen for produktet. Dette sker i afsnittene ”Projektformulering” og ”Afgrænsning”. </w:t>
      </w:r>
    </w:p>
    <w:p w14:paraId="5B7CABF5" w14:textId="77777777" w:rsidR="00641A06" w:rsidRDefault="00641A06" w:rsidP="00641A06">
      <w:r>
        <w:t xml:space="preserve">Efter introduktionen til projektet følger der, i afsnittet ”Systembeskrivelse”, en beskrivelse af systemet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77777777" w:rsidR="00641A06" w:rsidRDefault="00641A06" w:rsidP="00641A06">
      <w:r>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Default="00641A06" w:rsidP="00641A06">
      <w:r>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Default="00641A06" w:rsidP="00641A06">
      <w:r>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Default="00641A06" w:rsidP="00641A06">
      <w:r>
        <w:t>Herefter følger en beskrivelse af, hvordan produktet er testet, i afsnittet ”Testning af Pristjek220”. Først beskrives, hvordan koden er testet individuelt og derefter testet integreret, samt hvordan continuous integration er benyttet i projektet. Endeligt beskrives, hvordan der er blevet udført forbrugertests for at teste brugervenligheden af produktet.</w:t>
      </w:r>
    </w:p>
    <w:p w14:paraId="26775941" w14:textId="77777777" w:rsidR="00641A06" w:rsidRDefault="00641A06" w:rsidP="00641A06">
      <w:r>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Default="00641A06" w:rsidP="00641A06">
      <w:r>
        <w:t>Det følgende afsnit er en termliste, hvor de forkortelser, der er brugt igennem rapporten, er opstillet.</w:t>
      </w:r>
    </w:p>
    <w:p w14:paraId="4E805588" w14:textId="77777777" w:rsidR="000B3C0C" w:rsidRPr="000B3C0C" w:rsidRDefault="000B3C0C" w:rsidP="000B3C0C">
      <w:pPr>
        <w:pStyle w:val="Heading2"/>
        <w:rPr>
          <w:lang w:val="en-GB"/>
        </w:rPr>
      </w:pPr>
      <w:bookmarkStart w:id="5" w:name="_Toc451425716"/>
      <w:r w:rsidRPr="000B3C0C">
        <w:rPr>
          <w:lang w:val="en-GB"/>
        </w:rPr>
        <w:lastRenderedPageBreak/>
        <w:t>Termliste</w:t>
      </w:r>
      <w:bookmarkEnd w:id="5"/>
    </w:p>
    <w:p w14:paraId="6B2E2AA4" w14:textId="77777777" w:rsidR="0024498E" w:rsidRPr="00A86FF8" w:rsidRDefault="0024498E" w:rsidP="00A86FF8">
      <w:pPr>
        <w:rPr>
          <w:lang w:val="en-US"/>
        </w:rPr>
      </w:pPr>
      <w:bookmarkStart w:id="6" w:name="_Toc437416172"/>
      <w:bookmarkStart w:id="7" w:name="_Ref437890182"/>
      <w:r w:rsidRPr="00A86FF8">
        <w:rPr>
          <w:lang w:val="en-US"/>
        </w:rPr>
        <w:t>BLL = Business Logic Layer</w:t>
      </w:r>
    </w:p>
    <w:p w14:paraId="6526C8F7" w14:textId="77777777" w:rsidR="0024498E" w:rsidRDefault="0024498E" w:rsidP="00A86FF8">
      <w:r>
        <w:t>CI = Continuous Integration</w:t>
      </w:r>
    </w:p>
    <w:p w14:paraId="1BF8A172" w14:textId="77777777" w:rsidR="0024498E" w:rsidRDefault="0024498E" w:rsidP="00A86FF8">
      <w:r>
        <w:t xml:space="preserve">CRUD = </w:t>
      </w:r>
      <w:r w:rsidRPr="00D92B82">
        <w:t>Create, Read, Update og Delete</w:t>
      </w:r>
    </w:p>
    <w:p w14:paraId="2C56539A" w14:textId="77777777" w:rsidR="0024498E" w:rsidRDefault="0024498E" w:rsidP="00A86FF8">
      <w:r>
        <w:t>DAB = Database fag på 4. semester</w:t>
      </w:r>
    </w:p>
    <w:p w14:paraId="06D215D6" w14:textId="77777777" w:rsidR="0024498E" w:rsidRPr="00A86FF8" w:rsidRDefault="0024498E" w:rsidP="00A86FF8">
      <w:pPr>
        <w:rPr>
          <w:lang w:val="en-US"/>
        </w:rPr>
      </w:pPr>
      <w:r w:rsidRPr="00A86FF8">
        <w:rPr>
          <w:lang w:val="en-US"/>
        </w:rPr>
        <w:t>DAL = Data Access Layer</w:t>
      </w:r>
    </w:p>
    <w:p w14:paraId="449C72E1" w14:textId="77777777" w:rsidR="0024498E" w:rsidRPr="0024498E" w:rsidRDefault="0024498E" w:rsidP="00A86FF8">
      <w:pPr>
        <w:rPr>
          <w:lang w:val="en-US"/>
        </w:rPr>
      </w:pPr>
      <w:r w:rsidRPr="0024498E">
        <w:rPr>
          <w:lang w:val="en-US"/>
        </w:rPr>
        <w:t xml:space="preserve">DIP = Dependency Inversion Principle </w:t>
      </w:r>
    </w:p>
    <w:p w14:paraId="40F00E29" w14:textId="77777777" w:rsidR="0024498E" w:rsidRPr="00A86FF8" w:rsidRDefault="0024498E" w:rsidP="00A86FF8">
      <w:pPr>
        <w:rPr>
          <w:lang w:val="en-US"/>
        </w:rPr>
      </w:pPr>
      <w:r w:rsidRPr="00A86FF8">
        <w:rPr>
          <w:lang w:val="en-US"/>
        </w:rPr>
        <w:t>FDD = Feature Driven Development</w:t>
      </w:r>
    </w:p>
    <w:p w14:paraId="545C0E5D" w14:textId="77777777" w:rsidR="0024498E" w:rsidRPr="00A86FF8" w:rsidRDefault="0024498E" w:rsidP="00A86FF8">
      <w:pPr>
        <w:rPr>
          <w:lang w:val="en-US"/>
        </w:rPr>
      </w:pPr>
      <w:r w:rsidRPr="00A86FF8">
        <w:rPr>
          <w:lang w:val="en-US"/>
        </w:rPr>
        <w:t>PL = Presentation Layer</w:t>
      </w:r>
    </w:p>
    <w:p w14:paraId="6A9FECF6" w14:textId="77777777" w:rsidR="0024498E" w:rsidRPr="00A9698A" w:rsidRDefault="0024498E" w:rsidP="00A86FF8">
      <w:pPr>
        <w:rPr>
          <w:lang w:val="en-GB"/>
        </w:rPr>
      </w:pPr>
      <w:r w:rsidRPr="00A9698A">
        <w:rPr>
          <w:lang w:val="en-GB"/>
        </w:rPr>
        <w:t>SRP = Single Responsibility Principle</w:t>
      </w:r>
    </w:p>
    <w:p w14:paraId="145277C8" w14:textId="77777777" w:rsidR="0024498E" w:rsidRPr="00A9698A" w:rsidRDefault="0024498E" w:rsidP="00A86FF8">
      <w:pPr>
        <w:rPr>
          <w:lang w:val="en-GB"/>
        </w:rPr>
      </w:pPr>
      <w:r w:rsidRPr="00A9698A">
        <w:rPr>
          <w:lang w:val="en-GB"/>
        </w:rPr>
        <w:t>TDD = Test Driven Development</w:t>
      </w:r>
    </w:p>
    <w:p w14:paraId="3AC9E20A" w14:textId="77777777" w:rsidR="0024498E" w:rsidRPr="00D043B4" w:rsidRDefault="0024498E" w:rsidP="00A86FF8">
      <w:pPr>
        <w:rPr>
          <w:lang w:val="en-US"/>
        </w:rPr>
      </w:pPr>
      <w:r w:rsidRPr="00D043B4">
        <w:rPr>
          <w:lang w:val="en-US"/>
        </w:rPr>
        <w:t>UX = User Experience</w:t>
      </w:r>
    </w:p>
    <w:p w14:paraId="40FF4D18" w14:textId="77777777" w:rsidR="007117BE" w:rsidRPr="00877757" w:rsidRDefault="007117BE" w:rsidP="007117BE">
      <w:pPr>
        <w:pStyle w:val="Heading1"/>
      </w:pPr>
      <w:bookmarkStart w:id="8" w:name="_Toc451425717"/>
      <w:r w:rsidRPr="00877757">
        <w:t>Projektformulering</w:t>
      </w:r>
      <w:bookmarkEnd w:id="6"/>
      <w:bookmarkEnd w:id="7"/>
      <w:bookmarkEnd w:id="8"/>
    </w:p>
    <w:p w14:paraId="73CEB0CD" w14:textId="23672C86"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w:t>
      </w:r>
      <w:r w:rsidR="00FD1F0A">
        <w:t>produkte</w:t>
      </w:r>
      <w:r>
        <w:t xml:space="preserve">r med forskellige priser. Der er derfor blevet </w:t>
      </w:r>
      <w:r w:rsidR="00FD1F0A">
        <w:t>fremstillet en applikation</w:t>
      </w:r>
      <w:r>
        <w:t>, kaldet Pristjek220, som tilstræber at give forbrugeren et let og simpelt overbl</w:t>
      </w:r>
      <w:r w:rsidR="00FD1F0A">
        <w:t>ik over, hvor de forskellige produkte</w:t>
      </w:r>
      <w:r>
        <w:t xml:space="preserve">r kan handles billigst. </w:t>
      </w:r>
    </w:p>
    <w:p w14:paraId="36566C77" w14:textId="234B268B" w:rsidR="00877757" w:rsidRDefault="00877757" w:rsidP="00877757">
      <w:r>
        <w:t>I Pristjek220 Forbruger er den grundlæggende funktionalitet, som forbrugeren har at kunne finde</w:t>
      </w:r>
      <w:r w:rsidR="00FD1F0A">
        <w:t xml:space="preserve"> den billigste forretning for et</w:t>
      </w:r>
      <w:r>
        <w:t xml:space="preserve"> </w:t>
      </w:r>
      <w:r w:rsidR="00FD1F0A">
        <w:t>produkt</w:t>
      </w:r>
      <w:r>
        <w:t>. Han kan samtidig også se h</w:t>
      </w:r>
      <w:r w:rsidR="00FD1F0A">
        <w:t>vilke forretninger, der har produktet, og hvad det</w:t>
      </w:r>
      <w:r>
        <w:t xml:space="preserve"> koster de forskellig</w:t>
      </w:r>
      <w:r w:rsidR="00FD1F0A">
        <w:t>e steder, når han søger efter et</w:t>
      </w:r>
      <w:r>
        <w:t xml:space="preserve"> </w:t>
      </w:r>
      <w:r w:rsidR="00FD1F0A">
        <w:t>produkt. Konceptet bag at slå et produkt</w:t>
      </w:r>
      <w:r>
        <w:t xml:space="preserve"> op i Pristjek220 er illustreret på </w:t>
      </w:r>
      <w:r>
        <w:fldChar w:fldCharType="begin"/>
      </w:r>
      <w:r>
        <w:instrText xml:space="preserve"> REF _Ref443516992 \h </w:instrText>
      </w:r>
      <w:r>
        <w:fldChar w:fldCharType="separate"/>
      </w:r>
      <w:r w:rsidR="002A5677">
        <w:t xml:space="preserve">Figur </w:t>
      </w:r>
      <w:r w:rsidR="002A5677">
        <w:rPr>
          <w:noProof/>
        </w:rPr>
        <w:t>1</w:t>
      </w:r>
      <w:r>
        <w:fldChar w:fldCharType="end"/>
      </w:r>
      <w:r>
        <w:t>. Det er denne grundidé, som resten af funktionaliteterne for Pristjek220 Forbruger bygger på</w:t>
      </w:r>
      <w:r w:rsidR="00FD1F0A">
        <w:t xml:space="preserve">. </w:t>
      </w:r>
      <w:commentRangeStart w:id="9"/>
      <w:r w:rsidR="00FD1F0A">
        <w:t>Når forbrugeren søger efter et</w:t>
      </w:r>
      <w:r>
        <w:t xml:space="preserve"> </w:t>
      </w:r>
      <w:r w:rsidR="00FD1F0A">
        <w:t>produkt</w:t>
      </w:r>
      <w:r>
        <w:t xml:space="preserve"> i Pristjek220, bliver han, så snart han har indtastet to bogstaver, foreslået </w:t>
      </w:r>
      <w:r w:rsidR="00FD1F0A">
        <w:t>produkt</w:t>
      </w:r>
      <w:r>
        <w:t xml:space="preserve">er, der indeholder de bogstaver, han har indtastet for at effektivisere brugen af Pristjek220. </w:t>
      </w:r>
      <w:commentRangeEnd w:id="9"/>
      <w:r w:rsidR="00FD1F0A">
        <w:rPr>
          <w:rStyle w:val="CommentReference"/>
        </w:rPr>
        <w:commentReference w:id="9"/>
      </w:r>
    </w:p>
    <w:p w14:paraId="12829337" w14:textId="4829F0AD" w:rsidR="00877757" w:rsidRDefault="00877757" w:rsidP="00877757">
      <w:r>
        <w:t>For at gøre Pristjek220 mere effektivt i forbindelse med forbrugerens indkøb kan han indtaste en indkøbsliste, og Pristjek220 informe</w:t>
      </w:r>
      <w:r w:rsidR="00C2293D">
        <w:t>rer så forbrugeren om, hvor produkte</w:t>
      </w:r>
      <w:r>
        <w:t>rne fra indkøbslisten kan findes billigst, samt hvad de koster. Her har forbrugeren samtidig mulighed for at se en sammenligning af, hvad</w:t>
      </w:r>
      <w:r w:rsidR="00C2293D">
        <w:t xml:space="preserve"> det vil koste at købe alle produkte</w:t>
      </w:r>
      <w:r>
        <w:t>rne i én forretni</w:t>
      </w:r>
      <w:r w:rsidR="00C2293D">
        <w:t>ng i modsætning til at købe produkte</w:t>
      </w:r>
      <w:r>
        <w:t xml:space="preserve">rne, der hvor de er billigst. Forbrugeren har ligeledes mulighed </w:t>
      </w:r>
      <w:r w:rsidR="00C2293D">
        <w:t>for at kunne justere, hvor produkt</w:t>
      </w:r>
      <w:r>
        <w:t>erne skal købes, efter Pristjek220 er kommet med listen over, hvor det er billigst. Dette giver forbrugeren mu</w:t>
      </w:r>
      <w:r w:rsidR="00C2293D">
        <w:t>lighed for at vælge at flytte ét enkelt produkt</w:t>
      </w:r>
      <w:r>
        <w:t xml:space="preserve"> på listen til en anden forretning, f.eks. i det tilfælde at han skal handle i tre fo</w:t>
      </w:r>
      <w:r w:rsidR="00C2293D">
        <w:t>rretninger, men kun skal have ét</w:t>
      </w:r>
      <w:r>
        <w:t xml:space="preserve"> </w:t>
      </w:r>
      <w:r w:rsidR="00C2293D">
        <w:t>produkt</w:t>
      </w:r>
      <w:r>
        <w:t xml:space="preserv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193678BB"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w:t>
      </w:r>
      <w:r w:rsidR="00C2293D">
        <w:t>korrekte informationer om de produkt</w:t>
      </w:r>
      <w:r>
        <w:t xml:space="preserve">er og priser, der findes i netop hans forretningskæde. Administratoren servicerer </w:t>
      </w:r>
      <w:r>
        <w:lastRenderedPageBreak/>
        <w:t>Pristjek220, så der kan oprettes og fjernes forretninger</w:t>
      </w:r>
      <w:commentRangeStart w:id="10"/>
      <w:r>
        <w:t>. Baseret på disse tre brugere er Pr</w:t>
      </w:r>
      <w:r w:rsidR="00D043B4">
        <w:t xml:space="preserve">istjek220 opdelt i to applikationer; et </w:t>
      </w:r>
      <w:r>
        <w:t>program, Pristjek220 Forbruger, til forbrugeren og et fælles program, Pristjek220 Forretning, til både forretningsmanageren og administratoren.</w:t>
      </w:r>
      <w:commentRangeEnd w:id="10"/>
      <w:r w:rsidR="00D043B4">
        <w:rPr>
          <w:rStyle w:val="CommentReference"/>
        </w:rPr>
        <w:commentReference w:id="10"/>
      </w:r>
      <w:r>
        <w:t xml:space="preserve"> I Pristjek220 Forretning kan administratoren benytte sig af sine funktionaliteter ved at logge ind med et administratorlogin, som han har.</w:t>
      </w:r>
    </w:p>
    <w:p w14:paraId="4857F739" w14:textId="62E62F66" w:rsidR="00877757" w:rsidRDefault="00877757" w:rsidP="00877757">
      <w:r>
        <w:t>I Pristjek220 Forretning kan forretningsmanageren logge ind med sit forretningsmanagerlogin. Derefter har han mulighed for at</w:t>
      </w:r>
      <w:r w:rsidR="00C2293D">
        <w:t xml:space="preserve"> tilføje og fjerne produkter, samt ændre prisen på et</w:t>
      </w:r>
      <w:r>
        <w:t xml:space="preserve"> </w:t>
      </w:r>
      <w:r w:rsidR="00C2293D">
        <w:t>produkt</w:t>
      </w:r>
      <w:r>
        <w:t>, fra den forretning, han styrer. Han bliver samtidig bedt om at bekræfte sine valg, så sandsynligheden for, at han gør noget ved en fejl, er minimeret. Ved at forretningsmanageren holder informationern</w:t>
      </w:r>
      <w:r w:rsidR="00C2293D">
        <w:t>e om produkte</w:t>
      </w:r>
      <w:r>
        <w:t>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eastAsia="da-DK"/>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115336B9" w:rsidR="00877757" w:rsidRDefault="00877757" w:rsidP="00877757">
      <w:pPr>
        <w:pStyle w:val="Caption"/>
        <w:jc w:val="center"/>
      </w:pPr>
      <w:bookmarkStart w:id="11" w:name="_Ref443516992"/>
      <w:r>
        <w:t xml:space="preserve">Figur </w:t>
      </w:r>
      <w:r w:rsidR="00B210AE">
        <w:fldChar w:fldCharType="begin"/>
      </w:r>
      <w:r w:rsidR="00B210AE">
        <w:instrText xml:space="preserve"> SEQ Figur \* ARABIC </w:instrText>
      </w:r>
      <w:r w:rsidR="00B210AE">
        <w:fldChar w:fldCharType="separate"/>
      </w:r>
      <w:r w:rsidR="002A5677">
        <w:rPr>
          <w:noProof/>
        </w:rPr>
        <w:t>1</w:t>
      </w:r>
      <w:r w:rsidR="00B210AE">
        <w:rPr>
          <w:noProof/>
        </w:rPr>
        <w:fldChar w:fldCharType="end"/>
      </w:r>
      <w:bookmarkEnd w:id="11"/>
      <w:r>
        <w:t>: Rig</w:t>
      </w:r>
      <w:r w:rsidR="00C2293D">
        <w:t>t billede over opslag af et produkt</w:t>
      </w:r>
      <w:r>
        <w:t xml:space="preserv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12" w:name="_Toc437416173"/>
      <w:bookmarkStart w:id="13" w:name="_Toc451425718"/>
      <w:r>
        <w:t>Afgrænsning</w:t>
      </w:r>
      <w:bookmarkEnd w:id="12"/>
      <w:bookmarkEnd w:id="13"/>
    </w:p>
    <w:p w14:paraId="4521161F" w14:textId="36F84F10" w:rsidR="00A86FF8" w:rsidRDefault="00A86FF8" w:rsidP="00A86FF8">
      <w:r>
        <w:t>Pri</w:t>
      </w:r>
      <w:r w:rsidR="00D043B4">
        <w:t>stjek220 består af to applikationer</w:t>
      </w:r>
      <w:r>
        <w:t xml:space="preserve"> hvor det ene er tiltænkt til forretningerne og det andet til forretningernes fo</w:t>
      </w:r>
      <w:r w:rsidR="00D043B4">
        <w:t>rbruger. Gennem disse applikationer</w:t>
      </w:r>
      <w:r>
        <w:t xml:space="preserve">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4" w:name="_Toc437416174"/>
      <w:bookmarkStart w:id="15" w:name="_Toc451425719"/>
      <w:r>
        <w:t>Systembeskrivelse</w:t>
      </w:r>
      <w:bookmarkEnd w:id="14"/>
      <w:bookmarkEnd w:id="15"/>
    </w:p>
    <w:p w14:paraId="712404BF" w14:textId="18755EB0" w:rsidR="001F53AB" w:rsidRDefault="001F53AB" w:rsidP="001F53AB">
      <w:r>
        <w:t>Systemet bes</w:t>
      </w:r>
      <w:r w:rsidR="00D043B4">
        <w:t>tår af en forbrugerapplikation</w:t>
      </w:r>
      <w:r w:rsidR="00F67B97">
        <w:t xml:space="preserve"> og en administrations</w:t>
      </w:r>
      <w:r>
        <w:t>applikation, s</w:t>
      </w:r>
      <w:r w:rsidR="00D043B4">
        <w:t>om er to individuelle applikationer</w:t>
      </w:r>
      <w:r>
        <w:t xml:space="preserve">, </w:t>
      </w:r>
      <w:r w:rsidR="00FD1F0A">
        <w:t>således at ved udvidelser af den</w:t>
      </w:r>
      <w:r>
        <w:t xml:space="preserve"> ene </w:t>
      </w:r>
      <w:r w:rsidR="00FD1F0A">
        <w:t>applikation</w:t>
      </w:r>
      <w:r>
        <w:t xml:space="preserve">, er det ikke nødvendigt at opdatere det andet. I </w:t>
      </w:r>
      <w:r w:rsidR="00F67B97">
        <w:t xml:space="preserve">administrationsapplikationen </w:t>
      </w:r>
      <w:r>
        <w:t>er der mulighed for at logge ind som en forretnin</w:t>
      </w:r>
      <w:bookmarkStart w:id="16" w:name="_GoBack"/>
      <w:bookmarkEnd w:id="16"/>
      <w:r>
        <w:t>gsmanager eller som</w:t>
      </w:r>
      <w:r w:rsidR="00D043B4">
        <w:t xml:space="preserve"> administrator. Begge applikationer</w:t>
      </w:r>
      <w:r>
        <w:t xml:space="preserve">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fldChar w:fldCharType="begin"/>
      </w:r>
      <w:r>
        <w:instrText xml:space="preserve"> REF _Ref451342606 \h </w:instrText>
      </w:r>
      <w:r>
        <w:fldChar w:fldCharType="separate"/>
      </w:r>
      <w:r w:rsidR="002A5677">
        <w:t xml:space="preserve">Figur </w:t>
      </w:r>
      <w:r w:rsidR="002A5677">
        <w:rPr>
          <w:noProof/>
        </w:rPr>
        <w:t>2</w:t>
      </w:r>
      <w:r>
        <w:fldChar w:fldCharType="end"/>
      </w:r>
      <w:r>
        <w:t xml:space="preserve"> ses domæne modellen for systemet, hvor der kan ses de forskellige interaktioner mellem aktørerne og entiteterne.</w:t>
      </w:r>
    </w:p>
    <w:p w14:paraId="0DD70941" w14:textId="77777777" w:rsidR="001F53AB" w:rsidRDefault="001F53AB" w:rsidP="001F53AB">
      <w:pPr>
        <w:keepNext/>
      </w:pPr>
      <w:r>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9.9pt" o:ole="">
            <v:imagedata r:id="rId11" o:title=""/>
          </v:shape>
          <o:OLEObject Type="Embed" ProgID="Visio.Drawing.15" ShapeID="_x0000_i1025" DrawAspect="Content" ObjectID="_1525178263" r:id="rId12"/>
        </w:object>
      </w:r>
    </w:p>
    <w:p w14:paraId="0D8AAB74" w14:textId="77777777" w:rsidR="001F53AB" w:rsidRPr="00D47177" w:rsidRDefault="001F53AB" w:rsidP="001F53AB">
      <w:pPr>
        <w:pStyle w:val="Caption"/>
      </w:pPr>
      <w:bookmarkStart w:id="17" w:name="_Ref451342606"/>
      <w:r>
        <w:t xml:space="preserve">Figur </w:t>
      </w:r>
      <w:r w:rsidR="00B210AE">
        <w:fldChar w:fldCharType="begin"/>
      </w:r>
      <w:r w:rsidR="00B210AE">
        <w:instrText xml:space="preserve"> SEQ Figur \* ARABIC </w:instrText>
      </w:r>
      <w:r w:rsidR="00B210AE">
        <w:fldChar w:fldCharType="separate"/>
      </w:r>
      <w:r w:rsidR="002A5677">
        <w:rPr>
          <w:noProof/>
        </w:rPr>
        <w:t>2</w:t>
      </w:r>
      <w:r w:rsidR="00B210AE">
        <w:rPr>
          <w:noProof/>
        </w:rPr>
        <w:fldChar w:fldCharType="end"/>
      </w:r>
      <w:bookmarkEnd w:id="17"/>
      <w:r>
        <w:t xml:space="preserve">: Domæne </w:t>
      </w:r>
      <w:r>
        <w:rPr>
          <w:noProof/>
        </w:rPr>
        <w:t>model for Pristjek220</w:t>
      </w:r>
      <w:r>
        <w:t xml:space="preserve"> </w:t>
      </w:r>
    </w:p>
    <w:p w14:paraId="7D75A3FB" w14:textId="77777777" w:rsidR="00A86FF8" w:rsidRDefault="00A86FF8" w:rsidP="00F11740">
      <w:pPr>
        <w:pStyle w:val="Heading2"/>
      </w:pPr>
      <w:bookmarkStart w:id="18" w:name="_Toc451425720"/>
      <w:r>
        <w:t>Krav</w:t>
      </w:r>
      <w:bookmarkEnd w:id="18"/>
    </w:p>
    <w:p w14:paraId="2520CDB8" w14:textId="42D8E9DF" w:rsidR="00A86FF8" w:rsidRDefault="00A86FF8" w:rsidP="00A86FF8">
      <w:r w:rsidRPr="00376638">
        <w:t xml:space="preserve">Ud fra </w:t>
      </w:r>
      <w:r w:rsidRPr="00376638">
        <w:rPr>
          <w:i/>
          <w:iCs/>
        </w:rPr>
        <w:t xml:space="preserve">Projektformuleringen </w:t>
      </w:r>
      <w:r w:rsidRPr="00376638">
        <w:t>er der opstillet en række User Stories, der beskriver brugerens interakti</w:t>
      </w:r>
      <w:r w:rsidR="006E318D">
        <w:t>on med systemet. User Stories</w:t>
      </w:r>
      <w:r w:rsidRPr="00376638">
        <w:t xml:space="preserve"> danner grundlag for kravspecifikationen, og bruges til at fastsætte systemets funktionalitet.</w:t>
      </w:r>
    </w:p>
    <w:p w14:paraId="050B9C78" w14:textId="77777777" w:rsidR="001F53AB" w:rsidRDefault="001F53AB" w:rsidP="001F53AB">
      <w:pPr>
        <w:pStyle w:val="Heading3"/>
      </w:pPr>
      <w:bookmarkStart w:id="19" w:name="_Toc451425721"/>
      <w:r>
        <w:t>Udformning af krav</w:t>
      </w:r>
      <w:bookmarkEnd w:id="19"/>
    </w:p>
    <w:p w14:paraId="297E6782" w14:textId="77777777" w:rsidR="001F53AB" w:rsidRDefault="001F53AB" w:rsidP="001F53AB">
      <w:r>
        <w:t>For at opbygge en kravspecifikation for Pristjek220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 bliver der også formuleret rigtig meget på skrift for en use case, hvilket ikke nødvendigvis tilføjer noget værdi. Der ligger derfor her en del arbejde i at formulere dem på skrift, uden at det egentlig kan benyttes i implementeringen. Gruppen ønskede derfor at finde en metode til at udforme de funktionelle krav, som lagde mere op til en iterativ udvikling, hvor der ikke skulle dokumenteres en masse på skrift, der ikke blev benyttet i implementeringen.</w:t>
      </w:r>
    </w:p>
    <w:p w14:paraId="7155BDBD" w14:textId="77777777" w:rsidR="001F53AB" w:rsidRDefault="001F53AB" w:rsidP="001F53AB">
      <w:r>
        <w:t xml:space="preserve">Der er derfor valgt at benytte user stories til at formulere de scenarier, der udgør de funktionelle krav. En user story er en kort beskrivelse af scenariet, samt hvad der skal til, før implementeringen af det kan godkendes. Detaljeringen af </w:t>
      </w:r>
      <w:r>
        <w:lastRenderedPageBreak/>
        <w:t>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Default="001F53AB" w:rsidP="001F53AB">
      <w:r>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3EAF6D85" w:rsidR="00F11740" w:rsidRPr="00F11740" w:rsidRDefault="001F53AB" w:rsidP="00A86FF8">
      <w:r>
        <w:t>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iteration omkring ønskerne og detaljerne for de specifikke user stories, der skulle implementeres i iterationen.</w:t>
      </w:r>
    </w:p>
    <w:p w14:paraId="7680D74B" w14:textId="77777777" w:rsidR="00A86FF8" w:rsidRDefault="00A86FF8" w:rsidP="00F11740">
      <w:pPr>
        <w:pStyle w:val="Heading3"/>
      </w:pPr>
      <w:bookmarkStart w:id="20" w:name="_Toc451425722"/>
      <w:r>
        <w:t>Aktører</w:t>
      </w:r>
      <w:bookmarkEnd w:id="20"/>
    </w:p>
    <w:p w14:paraId="47D05514" w14:textId="46EE1666"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w:t>
      </w:r>
      <w:r w:rsidR="00C2293D">
        <w:t>n skal købe hans forskellige produkt</w:t>
      </w:r>
      <w:r>
        <w:t>er.</w:t>
      </w:r>
    </w:p>
    <w:p w14:paraId="1E5CAB6C" w14:textId="1BA4BB7A" w:rsidR="00A86FF8" w:rsidRPr="005326A6" w:rsidRDefault="00A86FF8" w:rsidP="00A86FF8">
      <w:r w:rsidRPr="0021096E">
        <w:rPr>
          <w:b/>
        </w:rPr>
        <w:t xml:space="preserve">Forretningsmanager: </w:t>
      </w:r>
      <w:r>
        <w:t>Forretningsmanageren er en primær aktør. Forretnings</w:t>
      </w:r>
      <w:r w:rsidR="00C33018">
        <w:t>manageren kan tilføje/fjerne produkt</w:t>
      </w:r>
      <w:r>
        <w:t>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21" w:name="_Toc451425723"/>
      <w:r>
        <w:t>User story beskrivelser</w:t>
      </w:r>
      <w:bookmarkEnd w:id="21"/>
    </w:p>
    <w:p w14:paraId="7EA4376A" w14:textId="5B3CB44A" w:rsidR="00A86FF8" w:rsidRDefault="00A86FF8" w:rsidP="00A86FF8">
      <w:r>
        <w:t>Der er her udvalgt nogle relevante User Stories fra Kravspecifikationen</w:t>
      </w:r>
      <w:sdt>
        <w:sdtPr>
          <w:id w:val="714622822"/>
          <w:citation/>
        </w:sdtPr>
        <w:sdtEnd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 ud fra hvilke User Stories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11F8BC2D" w:rsidR="00A86FF8" w:rsidRDefault="00A86FF8" w:rsidP="00A86FF8">
      <w:pPr>
        <w:rPr>
          <w:b/>
        </w:rPr>
      </w:pPr>
      <w:bookmarkStart w:id="22" w:name="_Toc443577280"/>
      <w:bookmarkStart w:id="23" w:name="_Toc445051114"/>
      <w:r>
        <w:rPr>
          <w:b/>
        </w:rPr>
        <w:t xml:space="preserve">US2: </w:t>
      </w:r>
      <w:r w:rsidRPr="0091038F">
        <w:rPr>
          <w:b/>
        </w:rPr>
        <w:t xml:space="preserve">Finde den </w:t>
      </w:r>
      <w:r w:rsidR="00C2293D">
        <w:rPr>
          <w:b/>
        </w:rPr>
        <w:t xml:space="preserve">billigste forretning for et </w:t>
      </w:r>
      <w:r w:rsidR="00C2293D" w:rsidRPr="00C2293D">
        <w:rPr>
          <w:b/>
        </w:rPr>
        <w:t>produkt</w:t>
      </w:r>
      <w:r w:rsidRPr="0091038F">
        <w:rPr>
          <w:b/>
        </w:rPr>
        <w:t xml:space="preserve"> i Pristjek220</w:t>
      </w:r>
      <w:bookmarkEnd w:id="22"/>
      <w:bookmarkEnd w:id="23"/>
      <w:r>
        <w:rPr>
          <w:b/>
        </w:rPr>
        <w:t>:</w:t>
      </w:r>
    </w:p>
    <w:p w14:paraId="07FDB4AB" w14:textId="77777777" w:rsidR="00981D88" w:rsidRDefault="00981D88" w:rsidP="00981D88">
      <w:r w:rsidRPr="009F1305">
        <w:rPr>
          <w:b/>
        </w:rPr>
        <w:t>Som</w:t>
      </w:r>
      <w:r>
        <w:t xml:space="preserve"> en forbruger af Pristjek220</w:t>
      </w:r>
    </w:p>
    <w:p w14:paraId="2E66B7FB" w14:textId="252EBA24" w:rsidR="00981D88" w:rsidRDefault="00981D88" w:rsidP="00981D88">
      <w:r>
        <w:rPr>
          <w:b/>
        </w:rPr>
        <w:t>V</w:t>
      </w:r>
      <w:r w:rsidRPr="009F1305">
        <w:rPr>
          <w:b/>
        </w:rPr>
        <w:t>il</w:t>
      </w:r>
      <w:r>
        <w:t xml:space="preserve"> jeg kunne finde den bil</w:t>
      </w:r>
      <w:r w:rsidR="00C2293D">
        <w:t>ligste forretning for et produkt</w:t>
      </w:r>
      <w:r>
        <w:t xml:space="preserv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1A2F59C4" w:rsidR="00A86FF8" w:rsidRDefault="00A86FF8" w:rsidP="00A86FF8">
      <w:pPr>
        <w:rPr>
          <w:b/>
        </w:rPr>
      </w:pPr>
      <w:r w:rsidRPr="00376638">
        <w:rPr>
          <w:b/>
        </w:rPr>
        <w:t xml:space="preserve">US4: </w:t>
      </w:r>
      <w:bookmarkStart w:id="24" w:name="_Toc443577286"/>
      <w:bookmarkStart w:id="25" w:name="_Toc445051116"/>
      <w:r w:rsidRPr="00376638">
        <w:rPr>
          <w:b/>
        </w:rPr>
        <w:t>Find ud af h</w:t>
      </w:r>
      <w:r w:rsidR="00C2293D">
        <w:rPr>
          <w:b/>
        </w:rPr>
        <w:t>vor Produkt</w:t>
      </w:r>
      <w:r w:rsidRPr="00376638">
        <w:rPr>
          <w:b/>
        </w:rPr>
        <w:t>erne fra indkøbslisten kan købes billigst</w:t>
      </w:r>
      <w:bookmarkEnd w:id="24"/>
      <w:bookmarkEnd w:id="25"/>
      <w:r>
        <w:rPr>
          <w:b/>
        </w:rPr>
        <w:t>:</w:t>
      </w:r>
    </w:p>
    <w:p w14:paraId="4450CA47" w14:textId="77777777" w:rsidR="00981D88" w:rsidRDefault="00981D88" w:rsidP="00981D88">
      <w:r w:rsidRPr="009F1305">
        <w:rPr>
          <w:b/>
        </w:rPr>
        <w:t>Som</w:t>
      </w:r>
      <w:r>
        <w:t xml:space="preserve"> en forbruger af Pristjek220</w:t>
      </w:r>
    </w:p>
    <w:p w14:paraId="6A6CCDCC" w14:textId="084F9333" w:rsidR="00981D88" w:rsidRDefault="00981D88" w:rsidP="00981D88">
      <w:r w:rsidRPr="009F1305">
        <w:rPr>
          <w:b/>
        </w:rPr>
        <w:t>Vil</w:t>
      </w:r>
      <w:r>
        <w:t xml:space="preserve"> jeg kunne s</w:t>
      </w:r>
      <w:r w:rsidR="00C2293D">
        <w:t>e hvor det er muligt at købe produkt</w:t>
      </w:r>
      <w:r>
        <w:t>erne på indkøbslisten billigst ud fra de indtastede indstillinger for indkøbslisten,</w:t>
      </w:r>
    </w:p>
    <w:p w14:paraId="0D5F64C7" w14:textId="52979994" w:rsidR="00A86FF8" w:rsidRDefault="00981D88" w:rsidP="00981D88">
      <w:r>
        <w:rPr>
          <w:b/>
        </w:rPr>
        <w:lastRenderedPageBreak/>
        <w:t>Så</w:t>
      </w:r>
      <w:r>
        <w:t xml:space="preserve"> jeg kan spare penge på mine indkøb.</w:t>
      </w:r>
    </w:p>
    <w:p w14:paraId="1FA9EEFA" w14:textId="172EF024" w:rsidR="00A86FF8" w:rsidRPr="00376638" w:rsidRDefault="00A86FF8" w:rsidP="00A86FF8">
      <w:r>
        <w:t>User storyen er relevant, fordi uden indkøbsliste funktionaliteten ville det blive for besværligt at bruge Pristjek220, h</w:t>
      </w:r>
      <w:r w:rsidR="00C2293D">
        <w:t>vis der skulle handles flere produkt</w:t>
      </w:r>
      <w:r>
        <w:t xml:space="preserve">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6CEE38FD" w:rsidR="00981D88" w:rsidRDefault="00981D88" w:rsidP="00981D88">
      <w:r w:rsidRPr="009F1305">
        <w:rPr>
          <w:b/>
        </w:rPr>
        <w:t>Vil</w:t>
      </w:r>
      <w:r w:rsidR="00C2293D">
        <w:t xml:space="preserve"> jeg kunne se hvilke produkter</w:t>
      </w:r>
      <w:r>
        <w:t xml:space="preserv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6" w:name="_Toc443577289"/>
      <w:bookmarkStart w:id="27" w:name="_Toc445051122"/>
      <w:r w:rsidRPr="00623136">
        <w:rPr>
          <w:b/>
        </w:rPr>
        <w:t>Send indkøbsliste på mail</w:t>
      </w:r>
      <w:bookmarkEnd w:id="26"/>
      <w:bookmarkEnd w:id="27"/>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48F40AA9" w14:textId="77777777" w:rsidR="001F53AB" w:rsidRDefault="001F53AB" w:rsidP="001F53AB">
      <w:pPr>
        <w:pStyle w:val="Heading3"/>
      </w:pPr>
      <w:bookmarkStart w:id="28" w:name="_Toc451330298"/>
      <w:bookmarkStart w:id="29" w:name="_Toc451425724"/>
      <w:r>
        <w:t>Kvalitetskrav</w:t>
      </w:r>
      <w:bookmarkEnd w:id="28"/>
      <w:bookmarkEnd w:id="29"/>
    </w:p>
    <w:p w14:paraId="5549D407" w14:textId="656AEF67" w:rsidR="001F53AB" w:rsidRDefault="001F53AB" w:rsidP="001F53AB">
      <w:r>
        <w:t>Der er taget et uddrag af de mest relevante kvalitetskrav</w:t>
      </w:r>
      <w:sdt>
        <w:sdtPr>
          <w:id w:val="-397442208"/>
          <w:citation/>
        </w:sdtPr>
        <w:sdtEndPr/>
        <w:sdtContent>
          <w:r w:rsidR="003D11C8">
            <w:fldChar w:fldCharType="begin"/>
          </w:r>
          <w:r w:rsidR="003D11C8">
            <w:instrText xml:space="preserve"> CITATION Gru16 \l 1030 </w:instrText>
          </w:r>
          <w:r w:rsidR="003D11C8">
            <w:fldChar w:fldCharType="separate"/>
          </w:r>
          <w:r w:rsidR="003D11C8">
            <w:rPr>
              <w:noProof/>
            </w:rPr>
            <w:t xml:space="preserve"> </w:t>
          </w:r>
          <w:r w:rsidR="003D11C8" w:rsidRPr="003D11C8">
            <w:rPr>
              <w:noProof/>
            </w:rPr>
            <w:t>(Gruppe7, 2016)</w:t>
          </w:r>
          <w:r w:rsidR="003D11C8">
            <w:fldChar w:fldCharType="end"/>
          </w:r>
        </w:sdtContent>
      </w:sdt>
      <w:r>
        <w:t>.</w:t>
      </w:r>
    </w:p>
    <w:p w14:paraId="0C57FA32" w14:textId="77777777" w:rsidR="001F53AB" w:rsidRDefault="001F53AB" w:rsidP="001F53AB">
      <w:pPr>
        <w:rPr>
          <w:b/>
        </w:rPr>
      </w:pPr>
    </w:p>
    <w:p w14:paraId="262607FD" w14:textId="0B00D397" w:rsidR="001F53AB" w:rsidRPr="0019057E" w:rsidRDefault="001F53AB" w:rsidP="001F53AB">
      <w:pPr>
        <w:rPr>
          <w:b/>
        </w:rPr>
      </w:pPr>
      <w:r w:rsidRPr="0019057E">
        <w:rPr>
          <w:b/>
        </w:rPr>
        <w:t>1a: Pristjek220, skal leve op til de krav, som Microsoft, still</w:t>
      </w:r>
      <w:r>
        <w:rPr>
          <w:b/>
        </w:rPr>
        <w:t>er</w:t>
      </w:r>
      <w:r w:rsidRPr="0019057E">
        <w:rPr>
          <w:b/>
        </w:rPr>
        <w:t xml:space="preserve"> til UX design</w:t>
      </w:r>
      <w:sdt>
        <w:sdtPr>
          <w:rPr>
            <w:b/>
          </w:rPr>
          <w:id w:val="-1350400967"/>
          <w:citation/>
        </w:sdtPr>
        <w:sdtEndPr/>
        <w:sdtContent>
          <w:r w:rsidR="002D4132">
            <w:rPr>
              <w:b/>
            </w:rPr>
            <w:fldChar w:fldCharType="begin"/>
          </w:r>
          <w:r w:rsidR="002D4132">
            <w:rPr>
              <w:b/>
            </w:rPr>
            <w:instrText xml:space="preserve"> CITATION Mic16 \l 1030 </w:instrText>
          </w:r>
          <w:r w:rsidR="002D4132">
            <w:rPr>
              <w:b/>
            </w:rPr>
            <w:fldChar w:fldCharType="separate"/>
          </w:r>
          <w:r w:rsidR="002D4132">
            <w:rPr>
              <w:b/>
              <w:noProof/>
            </w:rPr>
            <w:t xml:space="preserve"> </w:t>
          </w:r>
          <w:r w:rsidR="002D4132" w:rsidRPr="002D4132">
            <w:rPr>
              <w:noProof/>
            </w:rPr>
            <w:t>(Microsoft, 2016)</w:t>
          </w:r>
          <w:r w:rsidR="002D4132">
            <w:rPr>
              <w:b/>
            </w:rPr>
            <w:fldChar w:fldCharType="end"/>
          </w:r>
        </w:sdtContent>
      </w:sdt>
      <w:r w:rsidRPr="0019057E">
        <w:rPr>
          <w:b/>
        </w:rPr>
        <w:t>.</w:t>
      </w:r>
    </w:p>
    <w:p w14:paraId="1C0D34C0" w14:textId="77777777" w:rsidR="001F53AB" w:rsidRDefault="001F53AB" w:rsidP="001F53AB">
      <w:r>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1C4243BC" w:rsidR="001F53AB" w:rsidRDefault="001F53AB" w:rsidP="001F53AB">
      <w:r>
        <w:t>For at opfylde de krav, som der stilles fra Microsoft UX design, er tjeklisten</w:t>
      </w:r>
      <w:sdt>
        <w:sdtPr>
          <w:id w:val="-1306006063"/>
          <w:citation/>
        </w:sdtPr>
        <w:sdtEndPr/>
        <w:sdtContent>
          <w:r w:rsidR="002D4132">
            <w:fldChar w:fldCharType="begin"/>
          </w:r>
          <w:r w:rsidR="002D4132">
            <w:instrText xml:space="preserve"> CITATION Mic161 \l 1030 </w:instrText>
          </w:r>
          <w:r w:rsidR="002D4132">
            <w:fldChar w:fldCharType="separate"/>
          </w:r>
          <w:r w:rsidR="002D4132">
            <w:rPr>
              <w:noProof/>
            </w:rPr>
            <w:t xml:space="preserve"> </w:t>
          </w:r>
          <w:r w:rsidR="002D4132" w:rsidRPr="002D4132">
            <w:rPr>
              <w:noProof/>
            </w:rPr>
            <w:t>(Microsoft, 2016)</w:t>
          </w:r>
          <w:r w:rsidR="002D4132">
            <w:fldChar w:fldCharType="end"/>
          </w:r>
        </w:sdtContent>
      </w:sdt>
      <w:r>
        <w:t xml:space="preserve"> som de har udgivet, blevet sammenlignet med produktet under udviklingen. </w:t>
      </w:r>
    </w:p>
    <w:p w14:paraId="37399991" w14:textId="77777777" w:rsidR="001F53AB" w:rsidRDefault="001F53AB" w:rsidP="001F53AB">
      <w:pPr>
        <w:rPr>
          <w:b/>
        </w:rPr>
      </w:pPr>
    </w:p>
    <w:p w14:paraId="37C50EFE" w14:textId="658377F4" w:rsidR="001F53AB" w:rsidRPr="0019057E" w:rsidRDefault="001F53AB" w:rsidP="001F53AB">
      <w:pPr>
        <w:rPr>
          <w:b/>
        </w:rPr>
      </w:pPr>
      <w:r w:rsidRPr="0019057E">
        <w:rPr>
          <w:b/>
        </w:rPr>
        <w:t>1b: Pristjek220 skal leve op til 3-click rule</w:t>
      </w:r>
      <w:sdt>
        <w:sdtPr>
          <w:rPr>
            <w:b/>
          </w:rPr>
          <w:id w:val="-1820258211"/>
          <w:citation/>
        </w:sdtPr>
        <w:sdtEnd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1DDCEC69" w14:textId="77777777" w:rsidR="001F53AB" w:rsidRDefault="001F53AB" w:rsidP="001F53AB">
      <w:r>
        <w:t>For at få en brugergrænseflade som er let at navigere i er der taget udgangspunkt i 3-Click rule, som normalt bruges til hjemmeside navigation, som siger at der skal kunne navigeres til forskellige funktionaliteter ved bruge at tre klik.</w:t>
      </w:r>
    </w:p>
    <w:p w14:paraId="3F662C38" w14:textId="77777777" w:rsidR="001F53AB" w:rsidRDefault="001F53AB" w:rsidP="001F53AB">
      <w:r>
        <w:lastRenderedPageBreak/>
        <w:t>Der er i Pristjek220 i navigationen levet op til ”</w:t>
      </w:r>
      <w:r w:rsidRPr="00076A5B">
        <w:t xml:space="preserve"> </w:t>
      </w:r>
      <w:r>
        <w:t>til 3-click” ved at der ingen steder er mere end 3 klik fra hvor man starter til man er ved den ønskede funktionalitet.</w:t>
      </w:r>
    </w:p>
    <w:p w14:paraId="4DBB4366" w14:textId="77777777" w:rsidR="001F53AB" w:rsidRDefault="001F53AB" w:rsidP="001F53AB"/>
    <w:p w14:paraId="24157ED7" w14:textId="3C6CA8C3" w:rsidR="001F53AB" w:rsidRPr="0019057E" w:rsidRDefault="001F53AB" w:rsidP="001F53AB">
      <w:pPr>
        <w:rPr>
          <w:b/>
        </w:rPr>
      </w:pPr>
      <w:r w:rsidRPr="0019057E">
        <w:rPr>
          <w:b/>
        </w:rPr>
        <w:t>1c: Pristjek220 skal leve op til rule of five</w:t>
      </w:r>
      <w:sdt>
        <w:sdtPr>
          <w:rPr>
            <w:b/>
          </w:rPr>
          <w:id w:val="-556702904"/>
          <w:citation/>
        </w:sdtPr>
        <w:sdtEndPr/>
        <w:sdtContent>
          <w:r w:rsidR="002D4132">
            <w:rPr>
              <w:b/>
            </w:rPr>
            <w:fldChar w:fldCharType="begin"/>
          </w:r>
          <w:r w:rsidR="002D4132">
            <w:rPr>
              <w:b/>
            </w:rPr>
            <w:instrText xml:space="preserve"> CITATION Jef01 \l 1030 </w:instrText>
          </w:r>
          <w:r w:rsidR="002D4132">
            <w:rPr>
              <w:b/>
            </w:rPr>
            <w:fldChar w:fldCharType="separate"/>
          </w:r>
          <w:r w:rsidR="002D4132">
            <w:rPr>
              <w:b/>
              <w:noProof/>
            </w:rPr>
            <w:t xml:space="preserve"> </w:t>
          </w:r>
          <w:r w:rsidR="002D4132" w:rsidRPr="002D4132">
            <w:rPr>
              <w:noProof/>
            </w:rPr>
            <w:t>(Zeldman, 2001)</w:t>
          </w:r>
          <w:r w:rsidR="002D4132">
            <w:rPr>
              <w:b/>
            </w:rPr>
            <w:fldChar w:fldCharType="end"/>
          </w:r>
        </w:sdtContent>
      </w:sdt>
      <w:r w:rsidRPr="0019057E">
        <w:rPr>
          <w:b/>
        </w:rPr>
        <w:t>.</w:t>
      </w:r>
    </w:p>
    <w:p w14:paraId="67AFCF53" w14:textId="77777777" w:rsidR="001F53AB" w:rsidRDefault="001F53AB" w:rsidP="001F53AB">
      <w:r>
        <w:t>For at få en brugergrænseflade som er let at navigere i er der taget udgangspunkt i rule of five, som normalt bruges til at få en hjemmeside der er overskuelig. Denne regel siger at man skal prøve at begrænse antallet af elementer man kan vælge fra en menu til fem.</w:t>
      </w:r>
    </w:p>
    <w:p w14:paraId="5EB19F75" w14:textId="77777777" w:rsidR="001F53AB" w:rsidRDefault="001F53AB" w:rsidP="001F53AB">
      <w:r>
        <w:t>Der er i Pristjek220 i de forskellige menu’er levet op til ”rule of five” ved at der ingen steder er mere end 5 forskellige valgmuligheder.</w:t>
      </w:r>
    </w:p>
    <w:p w14:paraId="5F3F3274" w14:textId="77777777" w:rsidR="001F53AB" w:rsidRDefault="001F53AB" w:rsidP="001F53AB"/>
    <w:p w14:paraId="167F7C03" w14:textId="77777777" w:rsidR="001F53AB" w:rsidRPr="0019057E" w:rsidRDefault="001F53AB" w:rsidP="001F53AB">
      <w:pPr>
        <w:rPr>
          <w:b/>
        </w:rPr>
      </w:pPr>
      <w:r w:rsidRPr="0019057E">
        <w:rPr>
          <w:b/>
        </w:rPr>
        <w:t>4b: Kodeord der ligger i databasen skal være krypteret</w:t>
      </w:r>
    </w:p>
    <w:p w14:paraId="33C539D6" w14:textId="77777777" w:rsidR="001F53AB" w:rsidRDefault="001F53AB" w:rsidP="001F53AB">
      <w:r>
        <w:t>For at få et produkt, som er mindre sårbart over for angreb er der valgt at kodeordene der ligger i databasen skal være krypteret.</w:t>
      </w:r>
    </w:p>
    <w:p w14:paraId="304889CE" w14:textId="77777777" w:rsidR="001F53AB" w:rsidRDefault="001F53AB" w:rsidP="001F53AB">
      <w:r>
        <w:t>Der er i Pristjek220 valgt at krypterer kodeord med SHA256, ud fra ideen om at det ikke skulle være muligt at hack databasen og derved få adgang til ikke krypterede kodeord.</w:t>
      </w:r>
    </w:p>
    <w:p w14:paraId="69DB6D1D" w14:textId="77777777" w:rsidR="001F53AB" w:rsidRDefault="001F53AB" w:rsidP="001F53AB"/>
    <w:p w14:paraId="5390A350" w14:textId="77777777" w:rsidR="005A5310" w:rsidRDefault="005A5310" w:rsidP="00A47810">
      <w:pPr>
        <w:pStyle w:val="Heading1"/>
      </w:pPr>
      <w:bookmarkStart w:id="30" w:name="_Toc451425725"/>
      <w:r>
        <w:t>Projektgennemførelse</w:t>
      </w:r>
      <w:bookmarkEnd w:id="30"/>
    </w:p>
    <w:p w14:paraId="67C77B9D" w14:textId="11EEFC1E" w:rsidR="00920921" w:rsidRDefault="006579BD" w:rsidP="00920921">
      <w:r>
        <w:t>I dette afsnit vil der blive forklaret hvordan gruppen har gennemført projektet.</w:t>
      </w:r>
      <w:bookmarkStart w:id="31" w:name="_Toc437416182"/>
    </w:p>
    <w:p w14:paraId="2975A32F" w14:textId="77777777" w:rsidR="003D11C8" w:rsidRDefault="003D11C8" w:rsidP="003D11C8">
      <w:pPr>
        <w:pStyle w:val="Heading2"/>
      </w:pPr>
      <w:bookmarkStart w:id="32" w:name="_Toc451330300"/>
      <w:r>
        <w:t>Iterativ udvikling</w:t>
      </w:r>
      <w:bookmarkEnd w:id="32"/>
    </w:p>
    <w:p w14:paraId="21021459" w14:textId="649505B3" w:rsidR="003D11C8" w:rsidRDefault="003D11C8" w:rsidP="003D11C8">
      <w:r>
        <w:t>Der er besluttet at der skal arbejdes iterativt, derfor har gruppen måtte tage et valg til hvilken arbejdsmetode, der skulle benyttes. Valget lå mellem Scrum</w:t>
      </w:r>
      <w:sdt>
        <w:sdtPr>
          <w:id w:val="1000161304"/>
          <w:citation/>
        </w:sdtPr>
        <w:sdtEndPr/>
        <w:sdtContent>
          <w:r w:rsidR="002D4132">
            <w:fldChar w:fldCharType="begin"/>
          </w:r>
          <w:r w:rsidR="002D4132">
            <w:instrText xml:space="preserve"> CITATION Sch13 \l 1030 </w:instrText>
          </w:r>
          <w:r w:rsidR="002D4132">
            <w:fldChar w:fldCharType="separate"/>
          </w:r>
          <w:r w:rsidR="002D4132">
            <w:rPr>
              <w:noProof/>
            </w:rPr>
            <w:t xml:space="preserve"> </w:t>
          </w:r>
          <w:r w:rsidR="002D4132" w:rsidRPr="002D4132">
            <w:rPr>
              <w:noProof/>
            </w:rPr>
            <w:t>(Schwaber &amp; Sutherland, 2013)</w:t>
          </w:r>
          <w:r w:rsidR="002D4132">
            <w:fldChar w:fldCharType="end"/>
          </w:r>
        </w:sdtContent>
      </w:sdt>
      <w:r>
        <w:t>og Kanban</w:t>
      </w:r>
      <w:sdt>
        <w:sdtPr>
          <w:id w:val="-1351563958"/>
          <w:citation/>
        </w:sdtPr>
        <w:sdtEndPr/>
        <w:sdtContent>
          <w:r w:rsidR="00E03343">
            <w:fldChar w:fldCharType="begin"/>
          </w:r>
          <w:r w:rsidR="00E03343">
            <w:instrText xml:space="preserve"> CITATION Dav15 \l 1030 </w:instrText>
          </w:r>
          <w:r w:rsidR="00E03343">
            <w:fldChar w:fldCharType="separate"/>
          </w:r>
          <w:r w:rsidR="00E03343">
            <w:rPr>
              <w:noProof/>
            </w:rPr>
            <w:t xml:space="preserve"> </w:t>
          </w:r>
          <w:r w:rsidR="00E03343" w:rsidRPr="00E03343">
            <w:rPr>
              <w:noProof/>
            </w:rPr>
            <w:t>(Peterson, 2015)</w:t>
          </w:r>
          <w:r w:rsidR="00E03343">
            <w:fldChar w:fldCharType="end"/>
          </w:r>
        </w:sdtContent>
      </w:sdt>
      <w:r>
        <w:t xml:space="preserve">. </w:t>
      </w:r>
    </w:p>
    <w:p w14:paraId="67D35EBD" w14:textId="77777777" w:rsidR="003D11C8" w:rsidRDefault="003D11C8" w:rsidP="003D11C8">
      <w:r>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fordi.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et Kanban system kan bugs hurtigt blive givet en prioritet og blive fixet.</w:t>
      </w:r>
    </w:p>
    <w:p w14:paraId="32E672A5" w14:textId="77777777" w:rsidR="003D11C8" w:rsidRDefault="003D11C8" w:rsidP="003D11C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C8F2B1" w14:textId="7DFAC198" w:rsidR="003D11C8" w:rsidRDefault="003D11C8" w:rsidP="003D11C8">
      <w:r>
        <w:lastRenderedPageBreak/>
        <w:t>Yderligere har gruppen fra starten hældt mere mod Scrum, både fordi at sådan har arbejdsfaconen været på tidligere semesterprojekter, og alle gruppens medlemmer har gennemført et Scrum kursus på Systematic A/S</w:t>
      </w:r>
      <w:sdt>
        <w:sdtPr>
          <w:id w:val="-825364308"/>
          <w:citation/>
        </w:sdtPr>
        <w:sdtEndPr/>
        <w:sdtContent>
          <w:r w:rsidR="00E03343">
            <w:fldChar w:fldCharType="begin"/>
          </w:r>
          <w:r w:rsidR="00E03343">
            <w:instrText xml:space="preserve"> CITATION Sys16 \l 1030 </w:instrText>
          </w:r>
          <w:r w:rsidR="00E03343">
            <w:fldChar w:fldCharType="separate"/>
          </w:r>
          <w:r w:rsidR="00E03343">
            <w:rPr>
              <w:noProof/>
            </w:rPr>
            <w:t xml:space="preserve"> </w:t>
          </w:r>
          <w:r w:rsidR="00E03343" w:rsidRPr="00E03343">
            <w:rPr>
              <w:noProof/>
            </w:rPr>
            <w:t>(Systematic, 2016)</w:t>
          </w:r>
          <w:r w:rsidR="00E03343">
            <w:fldChar w:fldCharType="end"/>
          </w:r>
        </w:sdtContent>
      </w:sdt>
      <w:r>
        <w:t>.</w:t>
      </w:r>
    </w:p>
    <w:p w14:paraId="7CC94D26" w14:textId="238F39EB" w:rsidR="00A86FF8" w:rsidRPr="00A86FF8" w:rsidRDefault="003D11C8" w:rsidP="00A86FF8">
      <w:r>
        <w:t>Gruppen har afveget fra Scrum standarden og ikke tildelt nogen Scrum master rollen, fordi der hverken var nogen kunde, eller product owner, som han skulle stå for kommunikationen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 forløbet var det begrænset hvor meget værdi de individuelle tasks gav storien, såsom task der beskrev at der skulle skrives unittests. Men efter et par sprints begyndte det at give mening, fordi det føltes mere naturligt at arbejde på den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0B3C0C" w:rsidRDefault="000B3C0C" w:rsidP="000B3C0C"/>
    <w:p w14:paraId="26DA427A" w14:textId="77777777" w:rsidR="001F53AB" w:rsidRPr="00531FDB" w:rsidRDefault="001F53AB" w:rsidP="001F53AB">
      <w:pPr>
        <w:pStyle w:val="Heading2"/>
      </w:pPr>
      <w:bookmarkStart w:id="33" w:name="_Toc451425727"/>
      <w:r w:rsidRPr="00531FDB">
        <w:t>Dokumentation af koden</w:t>
      </w:r>
      <w:bookmarkEnd w:id="33"/>
    </w:p>
    <w:p w14:paraId="1E34F93F" w14:textId="77777777" w:rsidR="001F53AB" w:rsidRDefault="001F53AB" w:rsidP="001F53AB">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Default="001F53AB" w:rsidP="001F53AB">
      <w:r>
        <w:t>Der er derfor benyttet Sandcastle</w:t>
      </w:r>
      <w:sdt>
        <w:sdtPr>
          <w:id w:val="-880316614"/>
          <w:citation/>
        </w:sdtPr>
        <w:sdtEndPr/>
        <w:sdtContent>
          <w:r w:rsidR="00E03343">
            <w:fldChar w:fldCharType="begin"/>
          </w:r>
          <w:r w:rsidR="00E03343">
            <w:instrText xml:space="preserve"> CITATION EWS16 \l 1030 </w:instrText>
          </w:r>
          <w:r w:rsidR="00E03343">
            <w:fldChar w:fldCharType="separate"/>
          </w:r>
          <w:r w:rsidR="00E03343">
            <w:rPr>
              <w:noProof/>
            </w:rPr>
            <w:t xml:space="preserve"> </w:t>
          </w:r>
          <w:r w:rsidR="00E03343" w:rsidRPr="00E03343">
            <w:rPr>
              <w:noProof/>
            </w:rPr>
            <w:t>(EWSoftware, 2016)</w:t>
          </w:r>
          <w:r w:rsidR="00E03343">
            <w:fldChar w:fldCharType="end"/>
          </w:r>
        </w:sdtContent>
      </w:sdt>
      <w:r>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4" w:name="_Toc451425728"/>
      <w:r>
        <w:t>Dokumentation af systemarkitektur</w:t>
      </w:r>
      <w:bookmarkEnd w:id="34"/>
    </w:p>
    <w:p w14:paraId="72B5DA6B" w14:textId="77777777" w:rsidR="00A86FF8" w:rsidRDefault="00A86FF8" w:rsidP="00A86FF8">
      <w:r>
        <w:t>Til at beskrive systemarkitekturen for projektet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Default="00A86FF8" w:rsidP="00A86FF8">
      <w:r>
        <w:t>Af denne grund bliver ”4+1</w:t>
      </w:r>
      <w:r w:rsidR="00F006C5">
        <w:t>”</w:t>
      </w:r>
      <w:sdt>
        <w:sdtPr>
          <w:id w:val="1993364795"/>
          <w:citation/>
        </w:sdtPr>
        <w:sdtEndPr/>
        <w:sdtContent>
          <w:r w:rsidR="00E03343">
            <w:fldChar w:fldCharType="begin"/>
          </w:r>
          <w:r w:rsidR="00E03343">
            <w:instrText xml:space="preserve"> CITATION Kru95 \l 1030 </w:instrText>
          </w:r>
          <w:r w:rsidR="00E03343">
            <w:fldChar w:fldCharType="separate"/>
          </w:r>
          <w:r w:rsidR="00E03343">
            <w:rPr>
              <w:noProof/>
            </w:rPr>
            <w:t xml:space="preserve"> </w:t>
          </w:r>
          <w:r w:rsidR="00E03343" w:rsidRPr="00E03343">
            <w:rPr>
              <w:noProof/>
            </w:rPr>
            <w:t>(Kruchten, 1995)</w:t>
          </w:r>
          <w:r w:rsidR="00E03343">
            <w:fldChar w:fldCharType="end"/>
          </w:r>
        </w:sdtContent>
      </w:sdt>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er logical view, development view, process view og deployment view. </w:t>
      </w:r>
      <w:r w:rsidRPr="00F42C18">
        <w:t xml:space="preserve">Deployment view og </w:t>
      </w:r>
      <w:r>
        <w:t xml:space="preserve">process view er ingeniørens tilgangsvinkel til systemet. Kundens tilgang til systemet er fra logical view. Projektledere bruger development view til at se projektet fra. </w:t>
      </w:r>
      <w:r w:rsidRPr="00385AC6">
        <w:t>Derudover består modellen også af et sidste view</w:t>
      </w:r>
      <w:r>
        <w:t>,</w:t>
      </w:r>
      <w:r w:rsidRPr="00385AC6">
        <w:t xml:space="preserve"> som omhandler scenarierne i systemet. </w:t>
      </w:r>
      <w:r>
        <w:t>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27519162" w:rsidR="000B3C0C" w:rsidRPr="000B3C0C" w:rsidRDefault="00A86FF8" w:rsidP="00A86FF8">
      <w:r>
        <w:lastRenderedPageBreak/>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t xml:space="preserve"> </w:t>
      </w:r>
      <w:r w:rsidR="00422F51">
        <w:t xml:space="preserve">Når man har tilføjet en funktion,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w:t>
      </w:r>
      <w:r w:rsidR="00DB7C4B">
        <w:t>under 4+1</w:t>
      </w:r>
      <w:r>
        <w:t>, hvor selve diagrammerne for projektet også kan findes.</w:t>
      </w:r>
    </w:p>
    <w:p w14:paraId="01480CCC" w14:textId="6A61ADCA" w:rsidR="008E737F" w:rsidRDefault="00902D95" w:rsidP="008E737F">
      <w:pPr>
        <w:pStyle w:val="Heading1"/>
      </w:pPr>
      <w:bookmarkStart w:id="35" w:name="_Toc451425729"/>
      <w:bookmarkStart w:id="36" w:name="_Toc437616724"/>
      <w:bookmarkEnd w:id="31"/>
      <w:r>
        <w:t>System</w:t>
      </w:r>
      <w:r w:rsidR="004D25A3">
        <w:t>d</w:t>
      </w:r>
      <w:r>
        <w:t>esign</w:t>
      </w:r>
      <w:bookmarkEnd w:id="35"/>
    </w:p>
    <w:p w14:paraId="4CF64456" w14:textId="77777777" w:rsidR="00A86FF8" w:rsidRDefault="00A86FF8" w:rsidP="00A86FF8">
      <w:pPr>
        <w:pStyle w:val="Heading2"/>
      </w:pPr>
      <w:bookmarkStart w:id="37" w:name="_Toc451425730"/>
      <w:r>
        <w:t>Arkitektur</w:t>
      </w:r>
      <w:bookmarkEnd w:id="37"/>
    </w:p>
    <w:p w14:paraId="1EA86EC3" w14:textId="58C9FE6D"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EndPr/>
        <w:sdtContent>
          <w:r w:rsidR="00DB7C4B">
            <w:fldChar w:fldCharType="begin"/>
          </w:r>
          <w:r w:rsidR="00DB7C4B">
            <w:instrText xml:space="preserve"> CITATION Mic162 \l 1030 </w:instrText>
          </w:r>
          <w:r w:rsidR="00DB7C4B">
            <w:fldChar w:fldCharType="separate"/>
          </w:r>
          <w:r w:rsidR="00DB7C4B">
            <w:rPr>
              <w:noProof/>
            </w:rPr>
            <w:t xml:space="preserve"> </w:t>
          </w:r>
          <w:r w:rsidR="00DB7C4B" w:rsidRPr="00DB7C4B">
            <w:rPr>
              <w:noProof/>
            </w:rPr>
            <w:t>(Microsoft, 2016)</w:t>
          </w:r>
          <w:r w:rsidR="00DB7C4B">
            <w:fldChar w:fldCharType="end"/>
          </w:r>
        </w:sdtContent>
      </w:sdt>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2A5677">
        <w:t xml:space="preserve">Figur </w:t>
      </w:r>
      <w:r w:rsidR="002A5677">
        <w:rPr>
          <w:noProof/>
        </w:rPr>
        <w:t>3</w:t>
      </w:r>
      <w:r>
        <w:fldChar w:fldCharType="end"/>
      </w:r>
      <w:r>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 id="_x0000_i1026" type="#_x0000_t75" style="width:482.25pt;height:202.4pt" o:ole="">
            <v:imagedata r:id="rId13" o:title=""/>
          </v:shape>
          <o:OLEObject Type="Embed" ProgID="Visio.Drawing.15" ShapeID="_x0000_i1026" DrawAspect="Content" ObjectID="_1525178264" r:id="rId14"/>
        </w:object>
      </w:r>
    </w:p>
    <w:p w14:paraId="51E122B9" w14:textId="77777777" w:rsidR="00A86FF8" w:rsidRDefault="00A86FF8" w:rsidP="00A86FF8">
      <w:pPr>
        <w:pStyle w:val="Caption"/>
      </w:pPr>
      <w:bookmarkStart w:id="38" w:name="_Ref449894462"/>
      <w:r>
        <w:t xml:space="preserve">Figur </w:t>
      </w:r>
      <w:r w:rsidR="00B210AE">
        <w:fldChar w:fldCharType="begin"/>
      </w:r>
      <w:r w:rsidR="00B210AE">
        <w:instrText xml:space="preserve"> SEQ Figur \* ARABIC </w:instrText>
      </w:r>
      <w:r w:rsidR="00B210AE">
        <w:fldChar w:fldCharType="separate"/>
      </w:r>
      <w:r w:rsidR="002A5677">
        <w:rPr>
          <w:noProof/>
        </w:rPr>
        <w:t>3</w:t>
      </w:r>
      <w:r w:rsidR="00B210AE">
        <w:rPr>
          <w:noProof/>
        </w:rPr>
        <w:fldChar w:fldCharType="end"/>
      </w:r>
      <w:bookmarkEnd w:id="38"/>
      <w:r>
        <w:t>: Sekvens diagram for Autofuldførelse, med lag opdeling</w:t>
      </w:r>
    </w:p>
    <w:p w14:paraId="44FDFF67" w14:textId="2B1B1142" w:rsidR="00A86FF8" w:rsidRDefault="00A86FF8" w:rsidP="00A86FF8">
      <w:r>
        <w:lastRenderedPageBreak/>
        <w:t xml:space="preserve">Hver af disse lag kan så bestå af flere klasser og pakker, som det kan ses på </w:t>
      </w:r>
      <w:r>
        <w:fldChar w:fldCharType="begin"/>
      </w:r>
      <w:r>
        <w:instrText xml:space="preserve"> REF _Ref449945580 \h </w:instrText>
      </w:r>
      <w:r>
        <w:fldChar w:fldCharType="separate"/>
      </w:r>
      <w:r w:rsidR="002A5677">
        <w:t xml:space="preserve">Figur </w:t>
      </w:r>
      <w:r w:rsidR="002A5677">
        <w:rPr>
          <w:noProof/>
        </w:rPr>
        <w:t>4</w:t>
      </w:r>
      <w:r>
        <w:fldChar w:fldCharType="end"/>
      </w:r>
      <w:r>
        <w:t>, som viser et package diagram for Pristjek220. Hver pakke er så inddelt under de forskellige lag (PL, BLL og DAL). Hver pakke indeholder så klasser, som har de egenskaber, s</w:t>
      </w:r>
      <w:r w:rsidR="00FD1F0A">
        <w:t>om pakken beskriver. I applikationen</w:t>
      </w:r>
      <w:r>
        <w:t xml:space="preserve"> ligger de forskellige klasser under pakkens namespace. </w:t>
      </w:r>
    </w:p>
    <w:p w14:paraId="5F3BF758" w14:textId="77777777" w:rsidR="00A86FF8" w:rsidRDefault="00A86FF8" w:rsidP="00A86FF8">
      <w:pPr>
        <w:keepNext/>
      </w:pPr>
      <w:r>
        <w:object w:dxaOrig="17971" w:dyaOrig="10200" w14:anchorId="42B8F75B">
          <v:shape id="_x0000_i1027" type="#_x0000_t75" style="width:481.6pt;height:273.05pt" o:ole="">
            <v:imagedata r:id="rId15" o:title=""/>
          </v:shape>
          <o:OLEObject Type="Embed" ProgID="Visio.Drawing.15" ShapeID="_x0000_i1027" DrawAspect="Content" ObjectID="_1525178265" r:id="rId16"/>
        </w:object>
      </w:r>
    </w:p>
    <w:p w14:paraId="1A8CDE83" w14:textId="77777777" w:rsidR="00A86FF8" w:rsidRDefault="00A86FF8" w:rsidP="00A86FF8">
      <w:pPr>
        <w:pStyle w:val="Caption"/>
      </w:pPr>
      <w:bookmarkStart w:id="39" w:name="_Ref449945580"/>
      <w:r>
        <w:t xml:space="preserve">Figur </w:t>
      </w:r>
      <w:r w:rsidR="00B210AE">
        <w:fldChar w:fldCharType="begin"/>
      </w:r>
      <w:r w:rsidR="00B210AE">
        <w:instrText xml:space="preserve"> SEQ Figur \* ARABIC </w:instrText>
      </w:r>
      <w:r w:rsidR="00B210AE">
        <w:fldChar w:fldCharType="separate"/>
      </w:r>
      <w:r w:rsidR="002A5677">
        <w:rPr>
          <w:noProof/>
        </w:rPr>
        <w:t>4</w:t>
      </w:r>
      <w:r w:rsidR="00B210AE">
        <w:rPr>
          <w:noProof/>
        </w:rPr>
        <w:fldChar w:fldCharType="end"/>
      </w:r>
      <w:bookmarkEnd w:id="39"/>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4EEB554F" w14:textId="77777777" w:rsidR="003D11C8" w:rsidRDefault="003D11C8" w:rsidP="003D11C8">
      <w:pPr>
        <w:pStyle w:val="Heading2"/>
      </w:pPr>
      <w:bookmarkStart w:id="40" w:name="_Toc451356414"/>
      <w:r>
        <w:t>GUI design overvejelser</w:t>
      </w:r>
      <w:bookmarkEnd w:id="40"/>
    </w:p>
    <w:p w14:paraId="35349CEE" w14:textId="6519F1EE" w:rsidR="003D11C8" w:rsidRDefault="003D11C8" w:rsidP="003D11C8">
      <w:r>
        <w:t>Under</w:t>
      </w:r>
      <w:r w:rsidRPr="00FD114D">
        <w:t xml:space="preserve"> design</w:t>
      </w:r>
      <w:r>
        <w:t>et</w:t>
      </w:r>
      <w:r w:rsidRPr="00FD114D">
        <w:t xml:space="preserve"> af GUI’en dukkede et problem op </w:t>
      </w:r>
      <w:r>
        <w:t>i</w:t>
      </w:r>
      <w:r w:rsidRPr="00FD114D">
        <w:t xml:space="preserve"> form af </w:t>
      </w:r>
      <w:r>
        <w:t>det er svært at unitteste den, og derfor kan kodens funktionalitet ikke verificeres, medmindre der anvendes et MVVM</w:t>
      </w:r>
      <w:sdt>
        <w:sdtPr>
          <w:id w:val="1621796701"/>
          <w:citation/>
        </w:sdtPr>
        <w:sdtEndPr/>
        <w:sdtContent>
          <w:r w:rsidR="002A5677">
            <w:fldChar w:fldCharType="begin"/>
          </w:r>
          <w:r w:rsidR="002A5677">
            <w:instrText xml:space="preserve"> CITATION Mic12 \l 1030 </w:instrText>
          </w:r>
          <w:r w:rsidR="002A5677">
            <w:fldChar w:fldCharType="separate"/>
          </w:r>
          <w:r w:rsidR="002A5677">
            <w:rPr>
              <w:noProof/>
            </w:rPr>
            <w:t xml:space="preserve"> </w:t>
          </w:r>
          <w:r w:rsidR="002A5677" w:rsidRPr="002A5677">
            <w:rPr>
              <w:noProof/>
            </w:rPr>
            <w:t>(Microsoft, 2012)</w:t>
          </w:r>
          <w:r w:rsidR="002A5677">
            <w:fldChar w:fldCharType="end"/>
          </w:r>
        </w:sdtContent>
      </w:sdt>
      <w:r>
        <w:t xml:space="preserve"> pattern. </w:t>
      </w:r>
    </w:p>
    <w:p w14:paraId="3E751926" w14:textId="77777777" w:rsidR="003D11C8" w:rsidRDefault="003D11C8" w:rsidP="003D11C8">
      <w:r>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fldChar w:fldCharType="begin"/>
      </w:r>
      <w:r>
        <w:instrText xml:space="preserve"> REF _Ref451425031 \h </w:instrText>
      </w:r>
      <w:r>
        <w:fldChar w:fldCharType="separate"/>
      </w:r>
      <w:r w:rsidR="002A5677">
        <w:t xml:space="preserve">Figur </w:t>
      </w:r>
      <w:r w:rsidR="002A5677">
        <w:rPr>
          <w:noProof/>
        </w:rPr>
        <w:t>5</w:t>
      </w:r>
      <w:r>
        <w:fldChar w:fldCharType="end"/>
      </w:r>
    </w:p>
    <w:p w14:paraId="2D52939C" w14:textId="77777777" w:rsidR="003D11C8" w:rsidRDefault="003D11C8" w:rsidP="003D11C8">
      <w:pPr>
        <w:keepNext/>
      </w:pPr>
      <w:r>
        <w:rPr>
          <w:noProof/>
          <w:lang w:eastAsia="da-DK"/>
        </w:rPr>
        <w:lastRenderedPageBreak/>
        <w:drawing>
          <wp:inline distT="0" distB="0" distL="0" distR="0" wp14:anchorId="05092D7D" wp14:editId="4C22BD52">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53F5821D" w14:textId="1B67840D" w:rsidR="003D11C8" w:rsidRDefault="003D11C8" w:rsidP="003D11C8">
      <w:pPr>
        <w:pStyle w:val="Caption"/>
      </w:pPr>
      <w:bookmarkStart w:id="41" w:name="_Ref451425031"/>
      <w:r>
        <w:t xml:space="preserve">Figur </w:t>
      </w:r>
      <w:r w:rsidR="00B210AE">
        <w:fldChar w:fldCharType="begin"/>
      </w:r>
      <w:r w:rsidR="00B210AE">
        <w:instrText xml:space="preserve"> SEQ Figur \* ARABIC </w:instrText>
      </w:r>
      <w:r w:rsidR="00B210AE">
        <w:fldChar w:fldCharType="separate"/>
      </w:r>
      <w:r w:rsidR="002A5677">
        <w:rPr>
          <w:noProof/>
        </w:rPr>
        <w:t>5</w:t>
      </w:r>
      <w:r w:rsidR="00B210AE">
        <w:rPr>
          <w:noProof/>
        </w:rPr>
        <w:fldChar w:fldCharType="end"/>
      </w:r>
      <w:bookmarkEnd w:id="41"/>
      <w:r>
        <w:t xml:space="preserve"> - MVVM model</w:t>
      </w:r>
      <w:sdt>
        <w:sdtPr>
          <w:id w:val="2131585371"/>
          <w:citation/>
        </w:sdtPr>
        <w:sdtEndPr/>
        <w:sdtContent>
          <w:r w:rsidR="00DB7C4B">
            <w:fldChar w:fldCharType="begin"/>
          </w:r>
          <w:r w:rsidR="00DB7C4B">
            <w:instrText xml:space="preserve"> CITATION Mic12 \l 1030 </w:instrText>
          </w:r>
          <w:r w:rsidR="00DB7C4B">
            <w:fldChar w:fldCharType="separate"/>
          </w:r>
          <w:r w:rsidR="00DB7C4B">
            <w:rPr>
              <w:noProof/>
            </w:rPr>
            <w:t xml:space="preserve"> </w:t>
          </w:r>
          <w:r w:rsidR="00DB7C4B" w:rsidRPr="00DB7C4B">
            <w:rPr>
              <w:noProof/>
            </w:rPr>
            <w:t>(Microsoft, 2012)</w:t>
          </w:r>
          <w:r w:rsidR="00DB7C4B">
            <w:fldChar w:fldCharType="end"/>
          </w:r>
        </w:sdtContent>
      </w:sdt>
    </w:p>
    <w:p w14:paraId="0C8D8674" w14:textId="4E566177" w:rsidR="003D11C8" w:rsidRDefault="003D11C8" w:rsidP="003D11C8">
      <w:r>
        <w:t>For eksempel, i Pristjek220 kan en forretningsmanager tilføje e</w:t>
      </w:r>
      <w:r w:rsidR="00C2293D">
        <w:t>n nyt produkt til sin forretning. Når produkt</w:t>
      </w:r>
      <w:r>
        <w:t>ens navn og pris, er indtastet og de</w:t>
      </w:r>
      <w:r w:rsidR="00C2293D">
        <w:t>r bliver klikket på ’Tilføj produkt</w:t>
      </w:r>
      <w:r>
        <w:t>’, tager view modellen navnet og prisen og forsøger at sende dette videre til modellen. Hvis d</w:t>
      </w:r>
      <w:r w:rsidR="00C2293D">
        <w:t>ette er succesfuldt, bliver produktet</w:t>
      </w:r>
      <w:r>
        <w:t xml:space="preserve"> gemt i databasen og en bekræftelsestekst bliver sat, som et label i GUI’en er bindet til, og derved kan forr</w:t>
      </w:r>
      <w:r w:rsidR="00C33018">
        <w:t>etningsmanageren se at hans produkt</w:t>
      </w:r>
      <w:r>
        <w:t xml:space="preserve"> tilføjelse var en succes.</w:t>
      </w:r>
    </w:p>
    <w:p w14:paraId="2C6BC38B" w14:textId="77777777" w:rsidR="003D11C8" w:rsidRDefault="003D11C8" w:rsidP="003D11C8">
      <w:r>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2E99C6B2" w14:textId="038FD98A" w:rsidR="000740A3" w:rsidRPr="00DE1F12" w:rsidRDefault="003D11C8" w:rsidP="000740A3">
      <w:r>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2" w:name="_Toc451425732"/>
      <w:r>
        <w:t>Pristjek220 Database</w:t>
      </w:r>
      <w:bookmarkEnd w:id="42"/>
    </w:p>
    <w:p w14:paraId="6E51244D" w14:textId="24FA185B" w:rsidR="00A002FB" w:rsidRDefault="00A002FB" w:rsidP="000B3C0C">
      <w:pPr>
        <w:pStyle w:val="Heading3"/>
      </w:pPr>
      <w:bookmarkStart w:id="43" w:name="_Toc451425733"/>
      <w:r>
        <w:t>Design af databasen</w:t>
      </w:r>
      <w:bookmarkEnd w:id="43"/>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27E326D0" w:rsidR="000740A3" w:rsidRDefault="000740A3" w:rsidP="000740A3">
      <w:r>
        <w:t xml:space="preserve">Løsningen på dette problem blev erfaret gennem undervisningen i DAB. Her blev der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w:t>
      </w:r>
      <w:r>
        <w:lastRenderedPageBreak/>
        <w:t xml:space="preserve">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rsidR="002A5677">
        <w:t xml:space="preserve">Figur </w:t>
      </w:r>
      <w:r w:rsidR="002A5677">
        <w:rPr>
          <w:noProof/>
        </w:rPr>
        <w:t>6</w:t>
      </w:r>
      <w:r>
        <w:fldChar w:fldCharType="end"/>
      </w:r>
      <w:r>
        <w:t>.</w:t>
      </w:r>
    </w:p>
    <w:p w14:paraId="01A4E005" w14:textId="77777777" w:rsidR="000740A3" w:rsidRDefault="000740A3" w:rsidP="000740A3">
      <w:pPr>
        <w:keepNext/>
      </w:pPr>
      <w:r>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4" w:name="_Ref451169042"/>
      <w:r>
        <w:t xml:space="preserve">Figur </w:t>
      </w:r>
      <w:r w:rsidR="00B210AE">
        <w:fldChar w:fldCharType="begin"/>
      </w:r>
      <w:r w:rsidR="00B210AE">
        <w:instrText xml:space="preserve"> SEQ Figur \* ARABIC </w:instrText>
      </w:r>
      <w:r w:rsidR="00B210AE">
        <w:fldChar w:fldCharType="separate"/>
      </w:r>
      <w:r w:rsidR="002A5677">
        <w:rPr>
          <w:noProof/>
        </w:rPr>
        <w:t>6</w:t>
      </w:r>
      <w:r w:rsidR="00B210AE">
        <w:rPr>
          <w:noProof/>
        </w:rPr>
        <w:fldChar w:fldCharType="end"/>
      </w:r>
      <w:bookmarkEnd w:id="44"/>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5" w:name="_Ref451168793"/>
      <w:r>
        <w:t xml:space="preserve">Tabel </w:t>
      </w:r>
      <w:r w:rsidR="00B210AE">
        <w:fldChar w:fldCharType="begin"/>
      </w:r>
      <w:r w:rsidR="00B210AE">
        <w:instrText xml:space="preserve"> SEQ Tabel \* ARABIC </w:instrText>
      </w:r>
      <w:r w:rsidR="00B210AE">
        <w:fldChar w:fldCharType="separate"/>
      </w:r>
      <w:r w:rsidR="002A5677">
        <w:rPr>
          <w:noProof/>
        </w:rPr>
        <w:t>1</w:t>
      </w:r>
      <w:r w:rsidR="00B210AE">
        <w:rPr>
          <w:noProof/>
        </w:rPr>
        <w:fldChar w:fldCharType="end"/>
      </w:r>
      <w:bookmarkEnd w:id="45"/>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2A5677">
        <w:t xml:space="preserve">Tabel </w:t>
      </w:r>
      <w:r w:rsidR="002A5677">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3F3F3AE9" w:rsidR="000740A3" w:rsidRPr="00A75CFF" w:rsidRDefault="000740A3" w:rsidP="000740A3">
      <w:r>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t>applikationen</w:t>
      </w:r>
      <w:r>
        <w:t xml:space="preserve"> højde for, hvilken r</w:t>
      </w:r>
      <w:r w:rsidR="00FD1F0A">
        <w:t>etning administrationsapplikationen</w:t>
      </w:r>
      <w:r>
        <w:t xml:space="preserve">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6" w:name="_Toc451425734"/>
      <w:r>
        <w:t>Databaseadgang</w:t>
      </w:r>
      <w:bookmarkEnd w:id="46"/>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t xml:space="preserve">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w:t>
      </w:r>
      <w:r>
        <w:lastRenderedPageBreak/>
        <w:t>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8" type="#_x0000_t75" style="width:402.1pt;height:264.9pt" o:ole="">
            <v:imagedata r:id="rId19" o:title="" cropbottom="17895f" cropleft="38397f"/>
          </v:shape>
          <o:OLEObject Type="Embed" ProgID="Visio.Drawing.15" ShapeID="_x0000_i1028" DrawAspect="Content" ObjectID="_1525178266" r:id="rId20"/>
        </w:object>
      </w:r>
    </w:p>
    <w:p w14:paraId="309139DE" w14:textId="77777777" w:rsidR="000740A3" w:rsidRDefault="000740A3" w:rsidP="000740A3">
      <w:pPr>
        <w:pStyle w:val="Caption"/>
      </w:pPr>
      <w:bookmarkStart w:id="47" w:name="_Ref449952644"/>
      <w:r>
        <w:t xml:space="preserve">Figur </w:t>
      </w:r>
      <w:r w:rsidR="00B210AE">
        <w:fldChar w:fldCharType="begin"/>
      </w:r>
      <w:r w:rsidR="00B210AE">
        <w:instrText xml:space="preserve"> SEQ Figur \* ARABIC </w:instrText>
      </w:r>
      <w:r w:rsidR="00B210AE">
        <w:fldChar w:fldCharType="separate"/>
      </w:r>
      <w:r w:rsidR="002A5677">
        <w:rPr>
          <w:noProof/>
        </w:rPr>
        <w:t>7</w:t>
      </w:r>
      <w:r w:rsidR="00B210AE">
        <w:rPr>
          <w:noProof/>
        </w:rPr>
        <w:fldChar w:fldCharType="end"/>
      </w:r>
      <w:bookmarkEnd w:id="47"/>
      <w:r>
        <w:t>: Implementering af Repository pattern i Pristjek220.</w:t>
      </w:r>
    </w:p>
    <w:p w14:paraId="4E65D6DC" w14:textId="3101A057" w:rsidR="000740A3" w:rsidRPr="005C79FE" w:rsidRDefault="000740A3" w:rsidP="000740A3">
      <w:r>
        <w:t xml:space="preserve">På </w:t>
      </w:r>
      <w:r>
        <w:fldChar w:fldCharType="begin"/>
      </w:r>
      <w:r>
        <w:instrText xml:space="preserve"> REF _Ref449952644 \h </w:instrText>
      </w:r>
      <w:r>
        <w:fldChar w:fldCharType="separate"/>
      </w:r>
      <w:r w:rsidR="002A5677">
        <w:t xml:space="preserve">Figur </w:t>
      </w:r>
      <w:r w:rsidR="002A5677">
        <w:rPr>
          <w:noProof/>
        </w:rPr>
        <w:t>7</w:t>
      </w:r>
      <w:r>
        <w:fldChar w:fldCharType="end"/>
      </w:r>
      <w:r>
        <w:t xml:space="preserve"> 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56625A99" w14:textId="77777777" w:rsidR="00641A06" w:rsidRPr="00F66AFE" w:rsidRDefault="00641A06" w:rsidP="00641A06">
      <w:pPr>
        <w:pStyle w:val="Heading1"/>
      </w:pPr>
      <w:bookmarkStart w:id="48" w:name="_Toc451334736"/>
      <w:bookmarkStart w:id="49" w:name="_Toc451425735"/>
      <w:bookmarkStart w:id="50" w:name="_Toc437616735"/>
      <w:bookmarkEnd w:id="36"/>
      <w:r w:rsidRPr="00F66AFE">
        <w:t>P</w:t>
      </w:r>
      <w:r>
        <w:t>rodukt beskrivelse</w:t>
      </w:r>
      <w:bookmarkEnd w:id="48"/>
      <w:bookmarkEnd w:id="49"/>
    </w:p>
    <w:p w14:paraId="163A7ED2" w14:textId="77777777" w:rsidR="00641A06" w:rsidRDefault="00641A06" w:rsidP="00641A06">
      <w:r w:rsidRPr="00F66AFE">
        <w:t>I dette afsnit vil der blive gennemgået funktionalite</w:t>
      </w:r>
      <w:r>
        <w:t xml:space="preserve">terne </w:t>
      </w:r>
      <w:r w:rsidRPr="00F66AFE">
        <w:t>i produktet,</w:t>
      </w:r>
      <w:r>
        <w:t xml:space="preserve"> hvor der først vil blive gennemgået den fælles funktionalitet mellem forbruger- og administrationsapplikationen. Derefter</w:t>
      </w:r>
      <w:r w:rsidRPr="00F66AFE">
        <w:t xml:space="preserve"> v</w:t>
      </w:r>
      <w:r>
        <w:t>il blive forklaret om forbrugeren og derefter</w:t>
      </w:r>
      <w:r w:rsidRPr="00F66AFE">
        <w:t xml:space="preserve"> om administrationsdelen, hvor</w:t>
      </w:r>
      <w:r>
        <w:t xml:space="preserve"> der først</w:t>
      </w:r>
      <w:r w:rsidRPr="00F66AFE">
        <w:t xml:space="preserve"> blive</w:t>
      </w:r>
      <w:r>
        <w:t>r</w:t>
      </w:r>
      <w:r w:rsidRPr="00F66AFE">
        <w:t xml:space="preserve"> </w:t>
      </w:r>
      <w:r>
        <w:t>forklaret</w:t>
      </w:r>
      <w:r w:rsidRPr="00F66AFE">
        <w:t xml:space="preserve"> </w:t>
      </w:r>
      <w:r>
        <w:t>om</w:t>
      </w:r>
      <w:r w:rsidRPr="00F66AFE">
        <w:t xml:space="preserve"> administratoren og derefter forretning</w:t>
      </w:r>
      <w:r>
        <w:t>smanageren</w:t>
      </w:r>
      <w:r w:rsidRPr="00F66AFE">
        <w:t>.</w:t>
      </w:r>
    </w:p>
    <w:p w14:paraId="5D1FEC98" w14:textId="77777777" w:rsidR="00641A06" w:rsidRDefault="00641A06" w:rsidP="00641A06"/>
    <w:p w14:paraId="2CC466CD" w14:textId="77777777" w:rsidR="00641A06" w:rsidRDefault="00641A06" w:rsidP="00641A06">
      <w:pPr>
        <w:pStyle w:val="Heading2"/>
      </w:pPr>
      <w:bookmarkStart w:id="51" w:name="_Toc451334737"/>
      <w:bookmarkStart w:id="52" w:name="_Toc451425736"/>
      <w:r>
        <w:t>Delte funktionaliteter</w:t>
      </w:r>
      <w:bookmarkEnd w:id="51"/>
      <w:bookmarkEnd w:id="52"/>
    </w:p>
    <w:p w14:paraId="05A88950" w14:textId="66FF16BC" w:rsidR="00641A06" w:rsidRDefault="00641A06" w:rsidP="00641A06">
      <w:r>
        <w:rPr>
          <w:noProof/>
          <w:lang w:eastAsia="da-DK"/>
        </w:rPr>
        <w:lastRenderedPageBreak/>
        <mc:AlternateContent>
          <mc:Choice Requires="wpg">
            <w:drawing>
              <wp:anchor distT="0" distB="0" distL="114300" distR="114300" simplePos="0" relativeHeight="251719680" behindDoc="0" locked="0" layoutInCell="1" allowOverlap="1" wp14:anchorId="25173C47" wp14:editId="0770381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77777777" w:rsidR="00D043B4" w:rsidRPr="00150289" w:rsidRDefault="00D043B4" w:rsidP="00641A06">
                              <w:pPr>
                                <w:pStyle w:val="Caption"/>
                                <w:rPr>
                                  <w:sz w:val="20"/>
                                  <w:szCs w:val="20"/>
                                </w:rPr>
                              </w:pPr>
                              <w:bookmarkStart w:id="53" w:name="_Ref451432786"/>
                              <w:r>
                                <w:t xml:space="preserve">Figur </w:t>
                              </w:r>
                              <w:r w:rsidR="00B210AE">
                                <w:fldChar w:fldCharType="begin"/>
                              </w:r>
                              <w:r w:rsidR="00B210AE">
                                <w:instrText xml:space="preserve"> SEQ Figur \* ARABIC </w:instrText>
                              </w:r>
                              <w:r w:rsidR="00B210AE">
                                <w:fldChar w:fldCharType="separate"/>
                              </w:r>
                              <w:r>
                                <w:rPr>
                                  <w:noProof/>
                                </w:rPr>
                                <w:t>8</w:t>
                              </w:r>
                              <w:r w:rsidR="00B210AE">
                                <w:rPr>
                                  <w:noProof/>
                                </w:rPr>
                                <w:fldChar w:fldCharType="end"/>
                              </w:r>
                              <w:bookmarkEnd w:id="53"/>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9680"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2"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77777777" w:rsidR="00D043B4" w:rsidRPr="00150289" w:rsidRDefault="00D043B4" w:rsidP="00641A06">
                        <w:pPr>
                          <w:pStyle w:val="Caption"/>
                          <w:rPr>
                            <w:sz w:val="20"/>
                            <w:szCs w:val="20"/>
                          </w:rPr>
                        </w:pPr>
                        <w:bookmarkStart w:id="54" w:name="_Ref451432786"/>
                        <w:r>
                          <w:t xml:space="preserve">Figur </w:t>
                        </w:r>
                        <w:r w:rsidR="00B210AE">
                          <w:fldChar w:fldCharType="begin"/>
                        </w:r>
                        <w:r w:rsidR="00B210AE">
                          <w:instrText xml:space="preserve"> SEQ Figur \* ARABIC </w:instrText>
                        </w:r>
                        <w:r w:rsidR="00B210AE">
                          <w:fldChar w:fldCharType="separate"/>
                        </w:r>
                        <w:r>
                          <w:rPr>
                            <w:noProof/>
                          </w:rPr>
                          <w:t>8</w:t>
                        </w:r>
                        <w:r w:rsidR="00B210AE">
                          <w:rPr>
                            <w:noProof/>
                          </w:rPr>
                          <w:fldChar w:fldCharType="end"/>
                        </w:r>
                        <w:bookmarkEnd w:id="54"/>
                        <w:r>
                          <w:t>: Autofuldførelse</w:t>
                        </w:r>
                      </w:p>
                    </w:txbxContent>
                  </v:textbox>
                </v:shape>
                <w10:wrap type="square"/>
              </v:group>
            </w:pict>
          </mc:Fallback>
        </mc:AlternateContent>
      </w:r>
      <w:r>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t xml:space="preserve"> </w:t>
      </w:r>
      <w:r w:rsidR="002A5677">
        <w:fldChar w:fldCharType="begin"/>
      </w:r>
      <w:r w:rsidR="002A5677">
        <w:instrText xml:space="preserve"> REF _Ref451432786 \h </w:instrText>
      </w:r>
      <w:r w:rsidR="002A5677">
        <w:fldChar w:fldCharType="separate"/>
      </w:r>
      <w:r w:rsidR="002A5677">
        <w:t xml:space="preserve">Figur </w:t>
      </w:r>
      <w:r w:rsidR="002A5677">
        <w:rPr>
          <w:noProof/>
        </w:rPr>
        <w:t>8</w:t>
      </w:r>
      <w:r w:rsidR="002A5677">
        <w:fldChar w:fldCharType="end"/>
      </w:r>
      <w:r>
        <w:t xml:space="preserve"> viser er der blevet skrevet ”cho”, hvor autofuldførelse så anbefaler de tre første produkter der starter med ”cho”, alle produkterne som bliver anbefalet er produkter der ligger i Pristjek220. Autofuldførelse anbefaler kun tre produkter, for ikke at forvirre brugeren, med for mange muligheder. Det er blevet valgt efter forbruger test, hvor brugerne syntes det var for uoverskueligt at have fem anbefalinger, som var det første antal som gruppen havde sat.</w:t>
      </w:r>
    </w:p>
    <w:p w14:paraId="2DA87670" w14:textId="77777777" w:rsidR="00641A06" w:rsidRDefault="00641A06" w:rsidP="00641A06"/>
    <w:p w14:paraId="32D47F41" w14:textId="77777777" w:rsidR="00641A06" w:rsidRDefault="00641A06" w:rsidP="00641A06">
      <w:pPr>
        <w:pStyle w:val="Heading2"/>
      </w:pPr>
      <w:bookmarkStart w:id="55" w:name="_Toc451334738"/>
      <w:bookmarkStart w:id="56" w:name="_Toc451425737"/>
      <w:r w:rsidRPr="00F66AFE">
        <w:t>Forbruger</w:t>
      </w:r>
      <w:bookmarkEnd w:id="55"/>
      <w:bookmarkEnd w:id="56"/>
    </w:p>
    <w:p w14:paraId="1D22AEEA" w14:textId="77777777" w:rsidR="00641A06" w:rsidRPr="00F66AFE" w:rsidRDefault="00641A06" w:rsidP="00641A06">
      <w:r>
        <w:rPr>
          <w:noProof/>
          <w:lang w:eastAsia="da-DK"/>
        </w:rPr>
        <mc:AlternateContent>
          <mc:Choice Requires="wpg">
            <w:drawing>
              <wp:anchor distT="0" distB="0" distL="114300" distR="114300" simplePos="0" relativeHeight="251708416" behindDoc="0" locked="0" layoutInCell="1" allowOverlap="1" wp14:anchorId="7724FBC8" wp14:editId="60DC2CA7">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77777777" w:rsidR="00D043B4" w:rsidRPr="00D976A7" w:rsidRDefault="00D043B4" w:rsidP="00641A06">
                              <w:pPr>
                                <w:pStyle w:val="Caption"/>
                                <w:jc w:val="left"/>
                              </w:pPr>
                              <w:bookmarkStart w:id="57"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7"/>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77777777" w:rsidR="00D043B4" w:rsidRPr="00D976A7" w:rsidRDefault="00D043B4" w:rsidP="00641A06">
                        <w:pPr>
                          <w:pStyle w:val="Caption"/>
                          <w:jc w:val="left"/>
                        </w:pPr>
                        <w:bookmarkStart w:id="58"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8"/>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4" o:title=""/>
                  <v:path arrowok="t"/>
                </v:shape>
                <w10:wrap type="square" anchorx="margin"/>
              </v:group>
            </w:pict>
          </mc:Fallback>
        </mc:AlternateContent>
      </w:r>
      <w:r w:rsidRPr="00F66AFE">
        <w:t>Hovedessensen er at kunne lave</w:t>
      </w:r>
      <w:r>
        <w:t xml:space="preserve"> </w:t>
      </w:r>
      <w:r w:rsidRPr="00F66AFE">
        <w:t>og genere</w:t>
      </w:r>
      <w:r>
        <w:t>re</w:t>
      </w:r>
      <w:r w:rsidRPr="00F66AFE">
        <w:t xml:space="preserve"> en indkøbsliste, hvor der</w:t>
      </w:r>
      <w:r>
        <w:t xml:space="preserve"> så bliver </w:t>
      </w:r>
      <w:r w:rsidRPr="00F66AFE">
        <w:t>udregnet hvo</w:t>
      </w:r>
      <w:r>
        <w:t xml:space="preserve">r det er billigst at købe de forskellige produkter. 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og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kan der ses et udsnit af brugerinterfacet for indkøbslisten, som det ser ud i Pristjek220.</w:t>
      </w:r>
    </w:p>
    <w:p w14:paraId="569D19BA" w14:textId="77777777" w:rsidR="00641A06" w:rsidRDefault="00641A06" w:rsidP="00641A06">
      <w:pPr>
        <w:keepNext/>
      </w:pPr>
      <w:r>
        <w:t xml:space="preserve">På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ses, at produkter kan indskrives, og tilføjes til indkøbslisten. Derefter kan der vælges det ønskede antal af det produkt. Herudover kan der slettes et produkt, eller hele indkøbslisten. På </w:t>
      </w:r>
      <w:r>
        <w:fldChar w:fldCharType="begin"/>
      </w:r>
      <w:r>
        <w:instrText xml:space="preserve"> REF _Ref451179560 \h </w:instrText>
      </w:r>
      <w:r>
        <w:fldChar w:fldCharType="separate"/>
      </w:r>
      <w:r w:rsidR="002A5677" w:rsidRPr="006301E1">
        <w:t xml:space="preserve">Figur </w:t>
      </w:r>
      <w:r w:rsidR="002A5677">
        <w:rPr>
          <w:noProof/>
        </w:rPr>
        <w:t>10</w:t>
      </w:r>
      <w:r>
        <w:fldChar w:fldCharType="end"/>
      </w:r>
      <w:r>
        <w:t xml:space="preserve"> ligger indstillingsmuligheder, hvor der kan vælges hvilke butikker, der skal handles i. </w:t>
      </w:r>
      <w:bookmarkStart w:id="59" w:name="_Ref451174640"/>
      <w:r>
        <w:t>Derudover er der mulighed for at generer en indkøbsliste, hvor Pristjek220 udregner hvor det er billigst at handle, med den udfyldte indkøbsliste</w:t>
      </w:r>
      <w:bookmarkEnd w:id="59"/>
      <w:r>
        <w:t>, hvor der tages højde for de forretninger der er tjekket af.</w:t>
      </w:r>
    </w:p>
    <w:p w14:paraId="63F0E2CA" w14:textId="50E3CBCC" w:rsidR="00641A06" w:rsidRDefault="00641A06" w:rsidP="00641A06">
      <w:pPr>
        <w:keepNext/>
      </w:pPr>
      <w:r>
        <w:rPr>
          <w:noProof/>
          <w:lang w:eastAsia="da-DK"/>
        </w:rPr>
        <mc:AlternateContent>
          <mc:Choice Requires="wpg">
            <w:drawing>
              <wp:anchor distT="0" distB="0" distL="114300" distR="114300" simplePos="0" relativeHeight="251709440" behindDoc="0" locked="0" layoutInCell="1" allowOverlap="1" wp14:anchorId="79A9EC63" wp14:editId="06DE9D7C">
                <wp:simplePos x="0" y="0"/>
                <wp:positionH relativeFrom="margin">
                  <wp:posOffset>4705038</wp:posOffset>
                </wp:positionH>
                <wp:positionV relativeFrom="paragraph">
                  <wp:posOffset>243074</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77777777" w:rsidR="00D043B4" w:rsidRPr="006301E1" w:rsidRDefault="00D043B4" w:rsidP="00641A06">
                              <w:pPr>
                                <w:pStyle w:val="Caption"/>
                                <w:jc w:val="left"/>
                              </w:pPr>
                              <w:bookmarkStart w:id="60" w:name="_Ref451179560"/>
                              <w:r w:rsidRPr="006301E1">
                                <w:t xml:space="preserve">Figur </w:t>
                              </w:r>
                              <w:r w:rsidR="00B210AE">
                                <w:fldChar w:fldCharType="begin"/>
                              </w:r>
                              <w:r w:rsidR="00B210AE">
                                <w:instrText xml:space="preserve"> SEQ Figur \* ARABIC </w:instrText>
                              </w:r>
                              <w:r w:rsidR="00B210AE">
                                <w:fldChar w:fldCharType="separate"/>
                              </w:r>
                              <w:r>
                                <w:rPr>
                                  <w:noProof/>
                                </w:rPr>
                                <w:t>10</w:t>
                              </w:r>
                              <w:r w:rsidR="00B210AE">
                                <w:rPr>
                                  <w:noProof/>
                                </w:rPr>
                                <w:fldChar w:fldCharType="end"/>
                              </w:r>
                              <w:bookmarkEnd w:id="60"/>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9A9EC63" id="Group 12" o:spid="_x0000_s1032" style="position:absolute;left:0;text-align:left;margin-left:370.5pt;margin-top:19.15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rKQpGOIAAAAK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6"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77777777" w:rsidR="00D043B4" w:rsidRPr="006301E1" w:rsidRDefault="00D043B4" w:rsidP="00641A06">
                        <w:pPr>
                          <w:pStyle w:val="Caption"/>
                          <w:jc w:val="left"/>
                        </w:pPr>
                        <w:bookmarkStart w:id="61" w:name="_Ref451179560"/>
                        <w:r w:rsidRPr="006301E1">
                          <w:t xml:space="preserve">Figur </w:t>
                        </w:r>
                        <w:r w:rsidR="00B210AE">
                          <w:fldChar w:fldCharType="begin"/>
                        </w:r>
                        <w:r w:rsidR="00B210AE">
                          <w:instrText xml:space="preserve"> SEQ Figur \* ARABIC </w:instrText>
                        </w:r>
                        <w:r w:rsidR="00B210AE">
                          <w:fldChar w:fldCharType="separate"/>
                        </w:r>
                        <w:r>
                          <w:rPr>
                            <w:noProof/>
                          </w:rPr>
                          <w:t>10</w:t>
                        </w:r>
                        <w:r w:rsidR="00B210AE">
                          <w:rPr>
                            <w:noProof/>
                          </w:rPr>
                          <w:fldChar w:fldCharType="end"/>
                        </w:r>
                        <w:bookmarkEnd w:id="61"/>
                        <w:r w:rsidRPr="006301E1">
                          <w:t>: Pristjek220 indkøbsliste indstilling</w:t>
                        </w:r>
                        <w:r>
                          <w:t>s</w:t>
                        </w:r>
                        <w:r w:rsidRPr="006301E1">
                          <w:t>muligheder</w:t>
                        </w:r>
                      </w:p>
                    </w:txbxContent>
                  </v:textbox>
                </v:shape>
                <w10:wrap type="square" anchorx="margin"/>
              </v:group>
            </w:pict>
          </mc:Fallback>
        </mc:AlternateContent>
      </w:r>
      <w:r>
        <w:t>Den generer</w:t>
      </w:r>
      <w:r w:rsidR="00C33018">
        <w:t>ede indkøbsliste viser, hvor produkt</w:t>
      </w:r>
      <w:r>
        <w:t xml:space="preserve">erne skal købes.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at indkøbslisten fra </w:t>
      </w:r>
      <w:r>
        <w:fldChar w:fldCharType="begin"/>
      </w:r>
      <w:r>
        <w:instrText xml:space="preserve"> REF _Ref451179586 \h </w:instrText>
      </w:r>
      <w:r>
        <w:fldChar w:fldCharType="separate"/>
      </w:r>
      <w:r w:rsidR="002A5677" w:rsidRPr="00D976A7">
        <w:t xml:space="preserve">Figur </w:t>
      </w:r>
      <w:r w:rsidR="002A5677">
        <w:rPr>
          <w:noProof/>
        </w:rPr>
        <w:t>9</w:t>
      </w:r>
      <w:r>
        <w:fldChar w:fldCharType="end"/>
      </w:r>
      <w:r>
        <w:t xml:space="preserve"> er indsat, med de produkter der findes i forretningerne. Produkterne der ikke findes i en forretning, bliver lagt i en separat list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man se hvor det er billigst at købe hvert enkelte produkt, og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t xml:space="preserve"> vises hvad det koster at købe det hele i en butik. Her kan man se at det koster 1,05 kr. mere at handle det hele i Rema1000, end at tage i Fakta for 2 af produkterne. På </w:t>
      </w:r>
      <w:r>
        <w:fldChar w:fldCharType="begin"/>
      </w:r>
      <w:r>
        <w:instrText xml:space="preserve"> REF _Ref451178985 \h </w:instrText>
      </w:r>
      <w:r>
        <w:fldChar w:fldCharType="separate"/>
      </w:r>
      <w:r w:rsidR="002A5677" w:rsidRPr="00C82040">
        <w:t xml:space="preserve">Figur </w:t>
      </w:r>
      <w:r w:rsidR="002A5677">
        <w:rPr>
          <w:noProof/>
        </w:rPr>
        <w:t>13</w:t>
      </w:r>
      <w:r>
        <w:fldChar w:fldCharType="end"/>
      </w:r>
      <w:r>
        <w:t xml:space="preserve">, kan der klikkes på de enkelte produkters forretninger og derved skifte til en anden forretning at handle </w:t>
      </w:r>
      <w:r>
        <w:lastRenderedPageBreak/>
        <w:t>det produkt i. Derved u</w:t>
      </w:r>
      <w:r w:rsidRPr="009528CD">
        <w:t xml:space="preserve">dregner Pristjek220 en ny genereret indkøbsliste. </w:t>
      </w:r>
      <w:r>
        <w:t>D</w:t>
      </w:r>
      <w:r w:rsidRPr="009528CD">
        <w:t xml:space="preserve">er er i den genereret </w:t>
      </w:r>
      <w:r>
        <w:rPr>
          <w:noProof/>
          <w:lang w:eastAsia="da-DK"/>
        </w:rPr>
        <mc:AlternateContent>
          <mc:Choice Requires="wpg">
            <w:drawing>
              <wp:anchor distT="0" distB="0" distL="114300" distR="114300" simplePos="0" relativeHeight="251711488" behindDoc="0" locked="0" layoutInCell="1" allowOverlap="1" wp14:anchorId="254C59EB" wp14:editId="7D2244DD">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7BD7B758" w14:textId="77777777" w:rsidR="00D043B4" w:rsidRPr="00C82040" w:rsidRDefault="00D043B4" w:rsidP="00641A06">
                              <w:pPr>
                                <w:pStyle w:val="Caption"/>
                              </w:pPr>
                              <w:bookmarkStart w:id="62" w:name="_Ref451179300"/>
                              <w:r w:rsidRPr="00C82040">
                                <w:t xml:space="preserve">Figur </w:t>
                              </w:r>
                              <w:r>
                                <w:fldChar w:fldCharType="begin"/>
                              </w:r>
                              <w:r w:rsidRPr="00C82040">
                                <w:instrText xml:space="preserve"> SEQ Figur \* ARABIC </w:instrText>
                              </w:r>
                              <w:r>
                                <w:fldChar w:fldCharType="separate"/>
                              </w:r>
                              <w:r>
                                <w:rPr>
                                  <w:noProof/>
                                </w:rPr>
                                <w:t>11</w:t>
                              </w:r>
                              <w:r>
                                <w:fldChar w:fldCharType="end"/>
                              </w:r>
                              <w:bookmarkEnd w:id="62"/>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54C59EB"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8"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7BD7B758" w14:textId="77777777" w:rsidR="00D043B4" w:rsidRPr="00C82040" w:rsidRDefault="00D043B4" w:rsidP="00641A06">
                        <w:pPr>
                          <w:pStyle w:val="Caption"/>
                        </w:pPr>
                        <w:bookmarkStart w:id="63" w:name="_Ref451179300"/>
                        <w:r w:rsidRPr="00C82040">
                          <w:t xml:space="preserve">Figur </w:t>
                        </w:r>
                        <w:r>
                          <w:fldChar w:fldCharType="begin"/>
                        </w:r>
                        <w:r w:rsidRPr="00C82040">
                          <w:instrText xml:space="preserve"> SEQ Figur \* ARABIC </w:instrText>
                        </w:r>
                        <w:r>
                          <w:fldChar w:fldCharType="separate"/>
                        </w:r>
                        <w:r>
                          <w:rPr>
                            <w:noProof/>
                          </w:rPr>
                          <w:t>11</w:t>
                        </w:r>
                        <w:r>
                          <w:fldChar w:fldCharType="end"/>
                        </w:r>
                        <w:bookmarkEnd w:id="63"/>
                        <w:r w:rsidRPr="00C82040">
                          <w:t>: Pristjek220 genereret i</w:t>
                        </w:r>
                        <w:r>
                          <w:t xml:space="preserve">ndkøbsliste sum, besparelse og E- </w:t>
                        </w:r>
                        <w:r w:rsidRPr="00C82040">
                          <w:t>mail</w:t>
                        </w:r>
                      </w:p>
                    </w:txbxContent>
                  </v:textbox>
                </v:shape>
                <w10:wrap type="square" anchorx="margin"/>
              </v:group>
            </w:pict>
          </mc:Fallback>
        </mc:AlternateContent>
      </w:r>
      <w:r>
        <w:t xml:space="preserve">indkøbsliste mulighed for at sende sin indkøbsliste på mail som kan ses på </w:t>
      </w:r>
      <w:r>
        <w:fldChar w:fldCharType="begin"/>
      </w:r>
      <w:r>
        <w:instrText xml:space="preserve"> REF _Ref451179300 \h </w:instrText>
      </w:r>
      <w:r>
        <w:fldChar w:fldCharType="separate"/>
      </w:r>
      <w:r w:rsidR="002A5677" w:rsidRPr="00C82040">
        <w:t xml:space="preserve">Figur </w:t>
      </w:r>
      <w:r w:rsidR="002A5677">
        <w:rPr>
          <w:noProof/>
        </w:rPr>
        <w:t>11</w:t>
      </w:r>
      <w:r>
        <w:fldChar w:fldCharType="end"/>
      </w:r>
      <w:r w:rsidRPr="009528CD">
        <w:t>.</w:t>
      </w:r>
    </w:p>
    <w:p w14:paraId="2B3940A4" w14:textId="14965126" w:rsidR="00641A06" w:rsidRDefault="004414C2" w:rsidP="00641A06">
      <w:pPr>
        <w:keepNext/>
        <w:rPr>
          <w:rFonts w:asciiTheme="majorHAnsi" w:eastAsiaTheme="majorEastAsia" w:hAnsiTheme="majorHAnsi" w:cstheme="majorBidi"/>
          <w:color w:val="365F91" w:themeColor="accent1" w:themeShade="BF"/>
          <w:sz w:val="26"/>
          <w:szCs w:val="26"/>
        </w:rPr>
      </w:pPr>
      <w:r>
        <w:rPr>
          <w:noProof/>
          <w:lang w:eastAsia="da-DK"/>
        </w:rPr>
        <mc:AlternateContent>
          <mc:Choice Requires="wpg">
            <w:drawing>
              <wp:anchor distT="0" distB="0" distL="114300" distR="114300" simplePos="0" relativeHeight="251712512" behindDoc="0" locked="0" layoutInCell="1" allowOverlap="1" wp14:anchorId="3290E04C" wp14:editId="6314ED32">
                <wp:simplePos x="0" y="0"/>
                <wp:positionH relativeFrom="margin">
                  <wp:posOffset>4707890</wp:posOffset>
                </wp:positionH>
                <wp:positionV relativeFrom="paragraph">
                  <wp:posOffset>796290</wp:posOffset>
                </wp:positionV>
                <wp:extent cx="1374140" cy="1694818"/>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8"/>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77777777" w:rsidR="00D043B4" w:rsidRPr="0036405C" w:rsidRDefault="00D043B4" w:rsidP="00641A06">
                              <w:pPr>
                                <w:pStyle w:val="Caption"/>
                              </w:pPr>
                              <w:bookmarkStart w:id="64" w:name="_Ref451181933"/>
                              <w:r>
                                <w:t xml:space="preserve">Figur </w:t>
                              </w:r>
                              <w:r w:rsidR="00B210AE">
                                <w:fldChar w:fldCharType="begin"/>
                              </w:r>
                              <w:r w:rsidR="00B210AE">
                                <w:instrText xml:space="preserve"> SEQ Figur \* ARABIC </w:instrText>
                              </w:r>
                              <w:r w:rsidR="00B210AE">
                                <w:fldChar w:fldCharType="separate"/>
                              </w:r>
                              <w:r>
                                <w:rPr>
                                  <w:noProof/>
                                </w:rPr>
                                <w:t>12</w:t>
                              </w:r>
                              <w:r w:rsidR="00B210AE">
                                <w:rPr>
                                  <w:noProof/>
                                </w:rPr>
                                <w:fldChar w:fldCharType="end"/>
                              </w:r>
                              <w:bookmarkEnd w:id="64"/>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38" style="position:absolute;left:0;text-align:left;margin-left:370.7pt;margin-top:62.7pt;width:108.2pt;height:133.45pt;z-index:251712512;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">
                <v:shape id="Picture 22" o:spid="_x0000_s1039"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0"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7777777" w:rsidR="00D043B4" w:rsidRPr="0036405C" w:rsidRDefault="00D043B4" w:rsidP="00641A06">
                        <w:pPr>
                          <w:pStyle w:val="Caption"/>
                        </w:pPr>
                        <w:bookmarkStart w:id="65" w:name="_Ref451181933"/>
                        <w:r>
                          <w:t xml:space="preserve">Figur </w:t>
                        </w:r>
                        <w:r w:rsidR="00B210AE">
                          <w:fldChar w:fldCharType="begin"/>
                        </w:r>
                        <w:r w:rsidR="00B210AE">
                          <w:instrText xml:space="preserve"> SEQ Figur \* ARABIC </w:instrText>
                        </w:r>
                        <w:r w:rsidR="00B210AE">
                          <w:fldChar w:fldCharType="separate"/>
                        </w:r>
                        <w:r>
                          <w:rPr>
                            <w:noProof/>
                          </w:rPr>
                          <w:t>12</w:t>
                        </w:r>
                        <w:r w:rsidR="00B210AE">
                          <w:rPr>
                            <w:noProof/>
                          </w:rPr>
                          <w:fldChar w:fldCharType="end"/>
                        </w:r>
                        <w:bookmarkEnd w:id="65"/>
                        <w:r>
                          <w:t>: Pristje220 søg efter produkt</w:t>
                        </w:r>
                      </w:p>
                    </w:txbxContent>
                  </v:textbox>
                </v:shape>
                <w10:wrap type="square" anchorx="margin"/>
              </v:group>
            </w:pict>
          </mc:Fallback>
        </mc:AlternateContent>
      </w:r>
      <w:r w:rsidR="00641A06">
        <w:rPr>
          <w:noProof/>
          <w:lang w:eastAsia="da-DK"/>
        </w:rPr>
        <mc:AlternateContent>
          <mc:Choice Requires="wpg">
            <w:drawing>
              <wp:anchor distT="0" distB="0" distL="114300" distR="114300" simplePos="0" relativeHeight="251710464" behindDoc="0" locked="0" layoutInCell="1" allowOverlap="1" wp14:anchorId="26B8D0D7" wp14:editId="1B309A01">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1DA1A7A7" w14:textId="77777777" w:rsidR="00D043B4" w:rsidRPr="00C82040" w:rsidRDefault="00D043B4" w:rsidP="00641A06">
                              <w:pPr>
                                <w:pStyle w:val="Caption"/>
                              </w:pPr>
                              <w:bookmarkStart w:id="66" w:name="_Ref451178985"/>
                              <w:bookmarkStart w:id="67" w:name="_Ref451343254"/>
                              <w:r w:rsidRPr="00C82040">
                                <w:t xml:space="preserve">Figur </w:t>
                              </w:r>
                              <w:r w:rsidR="00B210AE">
                                <w:fldChar w:fldCharType="begin"/>
                              </w:r>
                              <w:r w:rsidR="00B210AE">
                                <w:instrText xml:space="preserve"> SEQ Figur \* ARABIC </w:instrText>
                              </w:r>
                              <w:r w:rsidR="00B210AE">
                                <w:fldChar w:fldCharType="separate"/>
                              </w:r>
                              <w:r>
                                <w:rPr>
                                  <w:noProof/>
                                </w:rPr>
                                <w:t>13</w:t>
                              </w:r>
                              <w:r w:rsidR="00B210AE">
                                <w:rPr>
                                  <w:noProof/>
                                </w:rPr>
                                <w:fldChar w:fldCharType="end"/>
                              </w:r>
                              <w:bookmarkEnd w:id="66"/>
                              <w:r w:rsidRPr="00C82040">
                                <w:t>: Pristjek220 Genereret indkøbsliste</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6B8D0D7" id="Group 15" o:spid="_x0000_s1041"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0ZpWvA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dZyittip8hFQMQrqCvlazW4E3H5HrdtSA48OLMJD6r7Ap2pUv4rUKEWkVubP99bx&#10;PNQXdiPSwyO2iuwfHcXp1XySUHl88SbBTMJuEmTXbhT0Ruqj8SIYGNdMYmVU+xWIscZbYItKBnet&#10;IjeJGxeeUnifGV+v/aEwBO/kvYbRGeYBovwwfKVGj7x2wJrPauIWLV7RO5z1PanXnQPcPfcR14Ai&#10;cB8V4LmX/Ovo23p8yfH5fa77U0+/Ny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">
                <v:shape id="Picture 13" o:spid="_x0000_s1042"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32" o:title=""/>
                  <v:path arrowok="t"/>
                </v:shape>
                <v:shape id="Text Box 14" o:spid="_x0000_s1043"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1DA1A7A7" w14:textId="77777777" w:rsidR="00D043B4" w:rsidRPr="00C82040" w:rsidRDefault="00D043B4" w:rsidP="00641A06">
                        <w:pPr>
                          <w:pStyle w:val="Caption"/>
                        </w:pPr>
                        <w:bookmarkStart w:id="68" w:name="_Ref451178985"/>
                        <w:bookmarkStart w:id="69" w:name="_Ref451343254"/>
                        <w:r w:rsidRPr="00C82040">
                          <w:t xml:space="preserve">Figur </w:t>
                        </w:r>
                        <w:r w:rsidR="00B210AE">
                          <w:fldChar w:fldCharType="begin"/>
                        </w:r>
                        <w:r w:rsidR="00B210AE">
                          <w:instrText xml:space="preserve"> SEQ Figur \* ARABIC </w:instrText>
                        </w:r>
                        <w:r w:rsidR="00B210AE">
                          <w:fldChar w:fldCharType="separate"/>
                        </w:r>
                        <w:r>
                          <w:rPr>
                            <w:noProof/>
                          </w:rPr>
                          <w:t>13</w:t>
                        </w:r>
                        <w:r w:rsidR="00B210AE">
                          <w:rPr>
                            <w:noProof/>
                          </w:rPr>
                          <w:fldChar w:fldCharType="end"/>
                        </w:r>
                        <w:bookmarkEnd w:id="68"/>
                        <w:r w:rsidRPr="00C82040">
                          <w:t>: Pristjek220 Genereret indkøbsliste</w:t>
                        </w:r>
                        <w:bookmarkEnd w:id="69"/>
                      </w:p>
                    </w:txbxContent>
                  </v:textbox>
                </v:shape>
                <w10:wrap type="square" anchorx="margin"/>
              </v:group>
            </w:pict>
          </mc:Fallback>
        </mc:AlternateContent>
      </w:r>
    </w:p>
    <w:p w14:paraId="318B52B4" w14:textId="3190A1A7" w:rsidR="004414C2" w:rsidRDefault="004414C2" w:rsidP="00641A06"/>
    <w:p w14:paraId="48F08D92" w14:textId="7D47087A" w:rsidR="004414C2" w:rsidRDefault="004414C2" w:rsidP="00641A06"/>
    <w:p w14:paraId="4F73ED22" w14:textId="3A884669" w:rsidR="004414C2" w:rsidRDefault="004414C2" w:rsidP="00641A06"/>
    <w:p w14:paraId="4E71A493" w14:textId="0B9F7A3B" w:rsidR="00641A06" w:rsidRDefault="004414C2" w:rsidP="00641A06">
      <w:r>
        <w:t>I forbruger</w:t>
      </w:r>
      <w:r w:rsidR="00641A06">
        <w:t xml:space="preserve">applikationen er der også mulighed for at søge efter et produkt. Pristjek220 viser så hvilke butikker der sælger det, og hvad prisen er for hver forretning. Som der kan ses på </w:t>
      </w:r>
      <w:r w:rsidR="00641A06">
        <w:fldChar w:fldCharType="begin"/>
      </w:r>
      <w:r w:rsidR="00641A06">
        <w:instrText xml:space="preserve"> REF _Ref451181933 \h </w:instrText>
      </w:r>
      <w:r w:rsidR="00641A06">
        <w:fldChar w:fldCharType="separate"/>
      </w:r>
      <w:r w:rsidR="002A5677">
        <w:t xml:space="preserve">Figur </w:t>
      </w:r>
      <w:r w:rsidR="002A5677">
        <w:rPr>
          <w:noProof/>
        </w:rPr>
        <w:t>12</w:t>
      </w:r>
      <w:r w:rsidR="00641A06">
        <w:fldChar w:fldCharType="end"/>
      </w:r>
      <w:r w:rsidR="00641A06">
        <w:t xml:space="preserve"> er der blevet søgt efter ”banan”, hvor Pristjek220 viser hvor banan sælges.</w:t>
      </w:r>
    </w:p>
    <w:p w14:paraId="78C382CD" w14:textId="77777777" w:rsidR="00641A06" w:rsidRDefault="00641A06" w:rsidP="00641A06"/>
    <w:p w14:paraId="7F7DE5C9" w14:textId="77777777" w:rsidR="00641A06" w:rsidRDefault="00641A06" w:rsidP="00641A06"/>
    <w:p w14:paraId="1BE53ED7" w14:textId="77777777" w:rsidR="00641A06" w:rsidRDefault="00641A06" w:rsidP="00641A06"/>
    <w:p w14:paraId="44A88A75" w14:textId="77777777" w:rsidR="00641A06" w:rsidRPr="00F66AFE" w:rsidRDefault="00641A06" w:rsidP="00641A06">
      <w:pPr>
        <w:pStyle w:val="Heading2"/>
      </w:pPr>
      <w:bookmarkStart w:id="70" w:name="_Toc451334739"/>
      <w:bookmarkStart w:id="71" w:name="_Toc451425738"/>
      <w:r>
        <w:rPr>
          <w:noProof/>
          <w:lang w:eastAsia="da-DK"/>
        </w:rPr>
        <mc:AlternateContent>
          <mc:Choice Requires="wpg">
            <w:drawing>
              <wp:anchor distT="0" distB="0" distL="114300" distR="114300" simplePos="0" relativeHeight="251715584" behindDoc="0" locked="0" layoutInCell="1" allowOverlap="1" wp14:anchorId="51823FD5" wp14:editId="0CD7B64F">
                <wp:simplePos x="0" y="0"/>
                <wp:positionH relativeFrom="margin">
                  <wp:align>right</wp:align>
                </wp:positionH>
                <wp:positionV relativeFrom="paragraph">
                  <wp:posOffset>31285</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77777777" w:rsidR="00D043B4" w:rsidRPr="006A7E53" w:rsidRDefault="00D043B4" w:rsidP="00641A06">
                              <w:pPr>
                                <w:pStyle w:val="Caption"/>
                                <w:rPr>
                                  <w:rFonts w:eastAsiaTheme="minorHAnsi"/>
                                </w:rPr>
                              </w:pPr>
                              <w:bookmarkStart w:id="72" w:name="_Ref451184104"/>
                              <w:r>
                                <w:t xml:space="preserve">Figur </w:t>
                              </w:r>
                              <w:r w:rsidR="00B210AE">
                                <w:fldChar w:fldCharType="begin"/>
                              </w:r>
                              <w:r w:rsidR="00B210AE">
                                <w:instrText xml:space="preserve"> SEQ Figur \* ARABIC </w:instrText>
                              </w:r>
                              <w:r w:rsidR="00B210AE">
                                <w:fldChar w:fldCharType="separate"/>
                              </w:r>
                              <w:r>
                                <w:rPr>
                                  <w:noProof/>
                                </w:rPr>
                                <w:t>14</w:t>
                              </w:r>
                              <w:r w:rsidR="00B210AE">
                                <w:rPr>
                                  <w:noProof/>
                                </w:rPr>
                                <w:fldChar w:fldCharType="end"/>
                              </w:r>
                              <w:bookmarkEnd w:id="72"/>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54.1pt;margin-top:2.45pt;width:105.3pt;height:100.2pt;z-index:251715584;mso-position-horizontal:right;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4"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77777777" w:rsidR="00D043B4" w:rsidRPr="006A7E53" w:rsidRDefault="00D043B4" w:rsidP="00641A06">
                        <w:pPr>
                          <w:pStyle w:val="Caption"/>
                          <w:rPr>
                            <w:rFonts w:eastAsiaTheme="minorHAnsi"/>
                          </w:rPr>
                        </w:pPr>
                        <w:bookmarkStart w:id="73" w:name="_Ref451184104"/>
                        <w:r>
                          <w:t xml:space="preserve">Figur </w:t>
                        </w:r>
                        <w:r w:rsidR="00B210AE">
                          <w:fldChar w:fldCharType="begin"/>
                        </w:r>
                        <w:r w:rsidR="00B210AE">
                          <w:instrText xml:space="preserve"> SEQ Figur \* ARABIC </w:instrText>
                        </w:r>
                        <w:r w:rsidR="00B210AE">
                          <w:fldChar w:fldCharType="separate"/>
                        </w:r>
                        <w:r>
                          <w:rPr>
                            <w:noProof/>
                          </w:rPr>
                          <w:t>14</w:t>
                        </w:r>
                        <w:r w:rsidR="00B210AE">
                          <w:rPr>
                            <w:noProof/>
                          </w:rPr>
                          <w:fldChar w:fldCharType="end"/>
                        </w:r>
                        <w:bookmarkEnd w:id="73"/>
                        <w:r>
                          <w:t>: Pristjek220 Login</w:t>
                        </w:r>
                      </w:p>
                    </w:txbxContent>
                  </v:textbox>
                </v:shape>
                <w10:wrap type="square" anchorx="margin"/>
              </v:group>
            </w:pict>
          </mc:Fallback>
        </mc:AlternateContent>
      </w:r>
      <w:r w:rsidRPr="00F66AFE">
        <w:t>Administration</w:t>
      </w:r>
      <w:bookmarkEnd w:id="70"/>
      <w:bookmarkEnd w:id="71"/>
    </w:p>
    <w:p w14:paraId="10D487DE" w14:textId="445A6EA7" w:rsidR="00641A06" w:rsidRDefault="00641A06" w:rsidP="00641A06">
      <w:r>
        <w:t>Ad</w:t>
      </w:r>
      <w:r w:rsidR="004414C2">
        <w:t>ministrations</w:t>
      </w:r>
      <w:r>
        <w:t xml:space="preserve">applikationen består af to dele, administrator og forretningsmanager. Når Administrationsapplikationen bliver startet, kommer der en login skærm. Derfra kan man logge ind som Administrator eller Forretningsmanager, login vinduet ses på </w:t>
      </w:r>
      <w:r>
        <w:fldChar w:fldCharType="begin"/>
      </w:r>
      <w:r>
        <w:instrText xml:space="preserve"> REF _Ref451184104 \h </w:instrText>
      </w:r>
      <w:r>
        <w:fldChar w:fldCharType="separate"/>
      </w:r>
      <w:r w:rsidR="002A5677">
        <w:t xml:space="preserve">Figur </w:t>
      </w:r>
      <w:r w:rsidR="002A5677">
        <w:rPr>
          <w:noProof/>
        </w:rPr>
        <w:t>14</w:t>
      </w:r>
      <w:r>
        <w:fldChar w:fldCharType="end"/>
      </w:r>
      <w:r>
        <w:t>.</w:t>
      </w:r>
    </w:p>
    <w:p w14:paraId="446D0F90" w14:textId="77777777" w:rsidR="00641A06" w:rsidRDefault="00641A06" w:rsidP="00641A06"/>
    <w:p w14:paraId="26FADED5" w14:textId="77777777" w:rsidR="00641A06" w:rsidRPr="00F66AFE" w:rsidRDefault="00641A06" w:rsidP="00641A06">
      <w:pPr>
        <w:pStyle w:val="Heading3"/>
      </w:pPr>
      <w:bookmarkStart w:id="74" w:name="_Toc451334740"/>
      <w:bookmarkStart w:id="75" w:name="_Toc451425739"/>
      <w:r w:rsidRPr="00F66AFE">
        <w:t>Admin</w:t>
      </w:r>
      <w:r>
        <w:t>istrator</w:t>
      </w:r>
      <w:bookmarkEnd w:id="74"/>
      <w:bookmarkEnd w:id="75"/>
    </w:p>
    <w:p w14:paraId="01434ADA" w14:textId="77777777" w:rsidR="00641A06" w:rsidRDefault="00641A06" w:rsidP="00641A06">
      <w:r>
        <w:rPr>
          <w:noProof/>
          <w:lang w:eastAsia="da-DK"/>
        </w:rPr>
        <mc:AlternateContent>
          <mc:Choice Requires="wpg">
            <w:drawing>
              <wp:anchor distT="0" distB="0" distL="114300" distR="114300" simplePos="0" relativeHeight="251713536" behindDoc="0" locked="0" layoutInCell="1" allowOverlap="1" wp14:anchorId="4A79A5B4" wp14:editId="37D6BC4A">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77777777" w:rsidR="00D043B4" w:rsidRPr="00EA4292" w:rsidRDefault="00D043B4" w:rsidP="00641A06">
                              <w:pPr>
                                <w:pStyle w:val="Caption"/>
                                <w:rPr>
                                  <w:rFonts w:eastAsiaTheme="minorHAnsi"/>
                                </w:rPr>
                              </w:pPr>
                              <w:bookmarkStart w:id="76" w:name="_Ref451184214"/>
                              <w:r>
                                <w:t xml:space="preserve">Figur </w:t>
                              </w:r>
                              <w:r w:rsidR="00B210AE">
                                <w:fldChar w:fldCharType="begin"/>
                              </w:r>
                              <w:r w:rsidR="00B210AE">
                                <w:instrText xml:space="preserve"> SEQ Figur \* ARABIC </w:instrText>
                              </w:r>
                              <w:r w:rsidR="00B210AE">
                                <w:fldChar w:fldCharType="separate"/>
                              </w:r>
                              <w:r>
                                <w:rPr>
                                  <w:noProof/>
                                </w:rPr>
                                <w:t>15</w:t>
                              </w:r>
                              <w:r w:rsidR="00B210AE">
                                <w:rPr>
                                  <w:noProof/>
                                </w:rPr>
                                <w:fldChar w:fldCharType="end"/>
                              </w:r>
                              <w:bookmarkEnd w:id="76"/>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4pt;width:94.2pt;height:92.05pt;z-index:251713536;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6"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77777777" w:rsidR="00D043B4" w:rsidRPr="00EA4292" w:rsidRDefault="00D043B4" w:rsidP="00641A06">
                        <w:pPr>
                          <w:pStyle w:val="Caption"/>
                          <w:rPr>
                            <w:rFonts w:eastAsiaTheme="minorHAnsi"/>
                          </w:rPr>
                        </w:pPr>
                        <w:bookmarkStart w:id="77" w:name="_Ref451184214"/>
                        <w:r>
                          <w:t xml:space="preserve">Figur </w:t>
                        </w:r>
                        <w:r w:rsidR="00B210AE">
                          <w:fldChar w:fldCharType="begin"/>
                        </w:r>
                        <w:r w:rsidR="00B210AE">
                          <w:instrText xml:space="preserve"> SEQ Figur \* ARABIC </w:instrText>
                        </w:r>
                        <w:r w:rsidR="00B210AE">
                          <w:fldChar w:fldCharType="separate"/>
                        </w:r>
                        <w:r>
                          <w:rPr>
                            <w:noProof/>
                          </w:rPr>
                          <w:t>15</w:t>
                        </w:r>
                        <w:r w:rsidR="00B210AE">
                          <w:rPr>
                            <w:noProof/>
                          </w:rPr>
                          <w:fldChar w:fldCharType="end"/>
                        </w:r>
                        <w:bookmarkEnd w:id="77"/>
                        <w:r>
                          <w:t>: Pristjek220 tilføj forretning</w:t>
                        </w:r>
                      </w:p>
                    </w:txbxContent>
                  </v:textbox>
                </v:shape>
                <w10:wrap type="square" anchorx="margin"/>
              </v:group>
            </w:pict>
          </mc:Fallback>
        </mc:AlternateContent>
      </w:r>
      <w:r>
        <w:t xml:space="preserve">Administratoren kan tilføje til og fjerne forretninger fra Pristjek220. For at tilføje en forretning skal man angive forretningsnavn og kodeord, derefter kan man trykke tilføj forretning, som kan ses på </w:t>
      </w:r>
      <w:r>
        <w:fldChar w:fldCharType="begin"/>
      </w:r>
      <w:r>
        <w:instrText xml:space="preserve"> REF _Ref451184214 \h </w:instrText>
      </w:r>
      <w:r>
        <w:fldChar w:fldCharType="separate"/>
      </w:r>
      <w:r w:rsidR="002A5677">
        <w:t xml:space="preserve">Figur </w:t>
      </w:r>
      <w:r w:rsidR="002A5677">
        <w:rPr>
          <w:noProof/>
        </w:rPr>
        <w:t>15</w:t>
      </w:r>
      <w:r>
        <w:fldChar w:fldCharType="end"/>
      </w:r>
      <w:r>
        <w:t>. Hvorefter Fakta bliver tilføjet til Pristjek220, og man kan logge ind med Fakta og det tilhørende kodeord.</w:t>
      </w:r>
    </w:p>
    <w:p w14:paraId="0D9B4CE3" w14:textId="77777777" w:rsidR="00641A06" w:rsidRDefault="00641A06" w:rsidP="00641A06">
      <w:r>
        <w:rPr>
          <w:noProof/>
          <w:lang w:eastAsia="da-DK"/>
        </w:rPr>
        <mc:AlternateContent>
          <mc:Choice Requires="wpg">
            <w:drawing>
              <wp:anchor distT="0" distB="0" distL="114300" distR="114300" simplePos="0" relativeHeight="251714560" behindDoc="0" locked="0" layoutInCell="1" allowOverlap="1" wp14:anchorId="44022AD0" wp14:editId="223155C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77777777" w:rsidR="00D043B4" w:rsidRDefault="00D043B4" w:rsidP="00641A06">
                              <w:pPr>
                                <w:pStyle w:val="Caption"/>
                              </w:pPr>
                              <w:bookmarkStart w:id="78" w:name="_Ref451183867"/>
                              <w:r>
                                <w:t xml:space="preserve">Figur </w:t>
                              </w:r>
                              <w:r w:rsidR="00B210AE">
                                <w:fldChar w:fldCharType="begin"/>
                              </w:r>
                              <w:r w:rsidR="00B210AE">
                                <w:instrText xml:space="preserve"> SEQ Figur \* ARABIC </w:instrText>
                              </w:r>
                              <w:r w:rsidR="00B210AE">
                                <w:fldChar w:fldCharType="separate"/>
                              </w:r>
                              <w:r>
                                <w:rPr>
                                  <w:noProof/>
                                </w:rPr>
                                <w:t>16</w:t>
                              </w:r>
                              <w:r w:rsidR="00B210AE">
                                <w:rPr>
                                  <w:noProof/>
                                </w:rPr>
                                <w:fldChar w:fldCharType="end"/>
                              </w:r>
                              <w:bookmarkEnd w:id="78"/>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43.9pt;margin-top:26.45pt;width:95.1pt;height:59.85pt;z-index:251714560;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8"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77777777" w:rsidR="00D043B4" w:rsidRDefault="00D043B4" w:rsidP="00641A06">
                        <w:pPr>
                          <w:pStyle w:val="Caption"/>
                        </w:pPr>
                        <w:bookmarkStart w:id="79" w:name="_Ref451183867"/>
                        <w:r>
                          <w:t xml:space="preserve">Figur </w:t>
                        </w:r>
                        <w:r w:rsidR="00B210AE">
                          <w:fldChar w:fldCharType="begin"/>
                        </w:r>
                        <w:r w:rsidR="00B210AE">
                          <w:instrText xml:space="preserve"> SEQ Figur \* ARABIC </w:instrText>
                        </w:r>
                        <w:r w:rsidR="00B210AE">
                          <w:fldChar w:fldCharType="separate"/>
                        </w:r>
                        <w:r>
                          <w:rPr>
                            <w:noProof/>
                          </w:rPr>
                          <w:t>16</w:t>
                        </w:r>
                        <w:r w:rsidR="00B210AE">
                          <w:rPr>
                            <w:noProof/>
                          </w:rPr>
                          <w:fldChar w:fldCharType="end"/>
                        </w:r>
                        <w:bookmarkEnd w:id="79"/>
                        <w:r>
                          <w:t>: Pristjek220 fjern forretning</w:t>
                        </w:r>
                      </w:p>
                    </w:txbxContent>
                  </v:textbox>
                </v:shape>
                <w10:wrap type="square" anchorx="margin"/>
              </v:group>
            </w:pict>
          </mc:Fallback>
        </mc:AlternateContent>
      </w:r>
      <w:r>
        <w:t xml:space="preserve">Som administrator kan man også fjerne en forretning, som kan ses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Hvor man indtaster en forretning der skal fjernes og klikker fjern forretning, på </w:t>
      </w:r>
      <w:r>
        <w:fldChar w:fldCharType="begin"/>
      </w:r>
      <w:r>
        <w:instrText xml:space="preserve"> REF _Ref451183867 \h </w:instrText>
      </w:r>
      <w:r>
        <w:fldChar w:fldCharType="separate"/>
      </w:r>
      <w:r w:rsidR="002A5677">
        <w:t xml:space="preserve">Figur </w:t>
      </w:r>
      <w:r w:rsidR="002A5677">
        <w:rPr>
          <w:noProof/>
        </w:rPr>
        <w:t>16</w:t>
      </w:r>
      <w:r>
        <w:fldChar w:fldCharType="end"/>
      </w:r>
      <w:r>
        <w:t xml:space="preserve"> er det Fakta der er ved at blive fjernet. </w:t>
      </w:r>
    </w:p>
    <w:p w14:paraId="19E16314" w14:textId="77777777" w:rsidR="00641A06" w:rsidRDefault="00641A06" w:rsidP="00641A06"/>
    <w:p w14:paraId="76A2C799" w14:textId="77777777" w:rsidR="00641A06" w:rsidRDefault="00641A06" w:rsidP="00641A06"/>
    <w:p w14:paraId="5DD02C28" w14:textId="77777777" w:rsidR="00641A06" w:rsidRPr="00AF1CF9" w:rsidRDefault="00641A06" w:rsidP="00641A06">
      <w:pPr>
        <w:pStyle w:val="Heading3"/>
      </w:pPr>
      <w:bookmarkStart w:id="80" w:name="_Toc451334741"/>
      <w:bookmarkStart w:id="81" w:name="_Toc451425740"/>
      <w:r w:rsidRPr="00AF1CF9">
        <w:t>Forretningsmanager</w:t>
      </w:r>
      <w:bookmarkEnd w:id="80"/>
      <w:bookmarkEnd w:id="81"/>
    </w:p>
    <w:p w14:paraId="163AEE99" w14:textId="77777777" w:rsidR="00641A06" w:rsidRDefault="00641A06" w:rsidP="00641A06">
      <w:r>
        <w:rPr>
          <w:noProof/>
          <w:lang w:eastAsia="da-DK"/>
        </w:rPr>
        <mc:AlternateContent>
          <mc:Choice Requires="wpg">
            <w:drawing>
              <wp:anchor distT="0" distB="0" distL="114300" distR="114300" simplePos="0" relativeHeight="251716608" behindDoc="0" locked="0" layoutInCell="1" allowOverlap="1" wp14:anchorId="59B4F342" wp14:editId="0A0ADC5C">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1F361010" w:rsidR="00D043B4" w:rsidRPr="00771931" w:rsidRDefault="00D043B4" w:rsidP="00641A06">
                              <w:pPr>
                                <w:pStyle w:val="Caption"/>
                                <w:rPr>
                                  <w:rFonts w:eastAsiaTheme="minorHAnsi"/>
                                </w:rPr>
                              </w:pPr>
                              <w:bookmarkStart w:id="82" w:name="_Ref451185070"/>
                              <w:r>
                                <w:t xml:space="preserve">Figur </w:t>
                              </w:r>
                              <w:r w:rsidR="00B210AE">
                                <w:fldChar w:fldCharType="begin"/>
                              </w:r>
                              <w:r w:rsidR="00B210AE">
                                <w:instrText xml:space="preserve"> SEQ Figur \* ARABIC </w:instrText>
                              </w:r>
                              <w:r w:rsidR="00B210AE">
                                <w:fldChar w:fldCharType="separate"/>
                              </w:r>
                              <w:r>
                                <w:rPr>
                                  <w:noProof/>
                                </w:rPr>
                                <w:t>17</w:t>
                              </w:r>
                              <w:r w:rsidR="00B210AE">
                                <w:rPr>
                                  <w:noProof/>
                                </w:rPr>
                                <w:fldChar w:fldCharType="end"/>
                              </w:r>
                              <w:bookmarkEnd w:id="82"/>
                              <w:r w:rsidR="00FD1F0A">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6608"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40"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1F361010" w:rsidR="00D043B4" w:rsidRPr="00771931" w:rsidRDefault="00D043B4" w:rsidP="00641A06">
                        <w:pPr>
                          <w:pStyle w:val="Caption"/>
                          <w:rPr>
                            <w:rFonts w:eastAsiaTheme="minorHAnsi"/>
                          </w:rPr>
                        </w:pPr>
                        <w:bookmarkStart w:id="83" w:name="_Ref451185070"/>
                        <w:r>
                          <w:t xml:space="preserve">Figur </w:t>
                        </w:r>
                        <w:r w:rsidR="00B210AE">
                          <w:fldChar w:fldCharType="begin"/>
                        </w:r>
                        <w:r w:rsidR="00B210AE">
                          <w:instrText xml:space="preserve"> SEQ Figur \* ARABIC </w:instrText>
                        </w:r>
                        <w:r w:rsidR="00B210AE">
                          <w:fldChar w:fldCharType="separate"/>
                        </w:r>
                        <w:r>
                          <w:rPr>
                            <w:noProof/>
                          </w:rPr>
                          <w:t>17</w:t>
                        </w:r>
                        <w:r w:rsidR="00B210AE">
                          <w:rPr>
                            <w:noProof/>
                          </w:rPr>
                          <w:fldChar w:fldCharType="end"/>
                        </w:r>
                        <w:bookmarkEnd w:id="83"/>
                        <w:r w:rsidR="00FD1F0A">
                          <w:t>: Pristjek220 tilføj produkt</w:t>
                        </w:r>
                      </w:p>
                    </w:txbxContent>
                  </v:textbox>
                </v:shape>
                <w10:wrap type="square"/>
              </v:group>
            </w:pict>
          </mc:Fallback>
        </mc:AlternateContent>
      </w:r>
      <w:r>
        <w:t xml:space="preserve">Forretningsmanageren har ansvaret for sin egen forretning og kan derfor tilføje, ændre og slette produkter. For at tilføje et produkt til forretningen skal der indtastes et produkt og en pris, som der kan ses på </w:t>
      </w:r>
      <w:r>
        <w:fldChar w:fldCharType="begin"/>
      </w:r>
      <w:r>
        <w:instrText xml:space="preserve"> REF _Ref451185070 \h </w:instrText>
      </w:r>
      <w:r>
        <w:fldChar w:fldCharType="separate"/>
      </w:r>
      <w:r w:rsidR="002A5677">
        <w:t xml:space="preserve">Figur </w:t>
      </w:r>
      <w:r w:rsidR="002A5677">
        <w:rPr>
          <w:noProof/>
        </w:rPr>
        <w:t>17</w:t>
      </w:r>
      <w:r>
        <w:fldChar w:fldCharType="end"/>
      </w:r>
      <w:r>
        <w:t>. Hvorefter et pop-up vindue bliver vist, hvor man skal bekræfte om oplysningerne er korrekte. Hvis produktet allerede findes i forretningen, bliver der gjort opmærksom på at det allerede findes.</w:t>
      </w:r>
    </w:p>
    <w:p w14:paraId="6DE024EB" w14:textId="77777777" w:rsidR="00641A06" w:rsidRDefault="00641A06" w:rsidP="00641A06">
      <w:r>
        <w:rPr>
          <w:noProof/>
          <w:lang w:eastAsia="da-DK"/>
        </w:rPr>
        <mc:AlternateContent>
          <mc:Choice Requires="wpg">
            <w:drawing>
              <wp:anchor distT="0" distB="0" distL="114300" distR="114300" simplePos="0" relativeHeight="251717632" behindDoc="0" locked="0" layoutInCell="1" allowOverlap="1" wp14:anchorId="280D3F8B" wp14:editId="67157C41">
                <wp:simplePos x="0" y="0"/>
                <wp:positionH relativeFrom="column">
                  <wp:posOffset>3592830</wp:posOffset>
                </wp:positionH>
                <wp:positionV relativeFrom="paragraph">
                  <wp:posOffset>1543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61B7D814" w:rsidR="00D043B4" w:rsidRPr="00737F85" w:rsidRDefault="00D043B4" w:rsidP="00641A06">
                              <w:pPr>
                                <w:pStyle w:val="Caption"/>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4"/>
                              <w:r w:rsidR="00FD1F0A">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2.15pt;width:192.35pt;height:58.2pt;z-index:251717632;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2"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61B7D814" w:rsidR="00D043B4" w:rsidRPr="00737F85" w:rsidRDefault="00D043B4" w:rsidP="00641A06">
                        <w:pPr>
                          <w:pStyle w:val="Caption"/>
                          <w:rPr>
                            <w:rFonts w:eastAsiaTheme="minorHAnsi"/>
                          </w:rPr>
                        </w:pPr>
                        <w:bookmarkStart w:id="85"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5"/>
                        <w:r w:rsidR="00FD1F0A">
                          <w:t>: Pristjek220 ændre pris på produkt</w:t>
                        </w:r>
                      </w:p>
                    </w:txbxContent>
                  </v:textbox>
                </v:shape>
                <w10:wrap type="square"/>
              </v:group>
            </w:pict>
          </mc:Fallback>
        </mc:AlternateContent>
      </w:r>
      <w:r>
        <w:t>Efter et produkt er tilføjet til forretningen kan der til enhver tid ændres på prisen for produktet, hvis der for eksempelvis er tilbud. Herefter vil der blive vist et pop-up vindue med bekræftelse af ændringen af prisen.</w:t>
      </w:r>
    </w:p>
    <w:p w14:paraId="4AF53432" w14:textId="77777777" w:rsidR="00641A06" w:rsidRPr="00F66AFE" w:rsidRDefault="00641A06" w:rsidP="00641A06">
      <w:r>
        <w:rPr>
          <w:noProof/>
          <w:lang w:eastAsia="da-DK"/>
        </w:rPr>
        <mc:AlternateContent>
          <mc:Choice Requires="wpg">
            <w:drawing>
              <wp:anchor distT="0" distB="0" distL="114300" distR="114300" simplePos="0" relativeHeight="251718656" behindDoc="0" locked="0" layoutInCell="1" allowOverlap="1" wp14:anchorId="311EE166" wp14:editId="08B9CEF7">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77777777" w:rsidR="00D043B4" w:rsidRPr="00DD6D69" w:rsidRDefault="00D043B4" w:rsidP="00641A06">
                              <w:pPr>
                                <w:pStyle w:val="Caption"/>
                                <w:rPr>
                                  <w:rFonts w:eastAsiaTheme="minorHAnsi"/>
                                </w:rPr>
                              </w:pPr>
                              <w:bookmarkStart w:id="86" w:name="_Ref451185744"/>
                              <w:r>
                                <w:t xml:space="preserve">Figur </w:t>
                              </w:r>
                              <w:r w:rsidR="00B210AE">
                                <w:fldChar w:fldCharType="begin"/>
                              </w:r>
                              <w:r w:rsidR="00B210AE">
                                <w:instrText xml:space="preserve"> SEQ Figur \* ARABIC </w:instrText>
                              </w:r>
                              <w:r w:rsidR="00B210AE">
                                <w:fldChar w:fldCharType="separate"/>
                              </w:r>
                              <w:r>
                                <w:rPr>
                                  <w:noProof/>
                                </w:rPr>
                                <w:t>19</w:t>
                              </w:r>
                              <w:r w:rsidR="00B210AE">
                                <w:rPr>
                                  <w:noProof/>
                                </w:rPr>
                                <w:fldChar w:fldCharType="end"/>
                              </w:r>
                              <w:bookmarkEnd w:id="86"/>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8656;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77777777" w:rsidR="00D043B4" w:rsidRPr="00DD6D69" w:rsidRDefault="00D043B4" w:rsidP="00641A06">
                        <w:pPr>
                          <w:pStyle w:val="Caption"/>
                          <w:rPr>
                            <w:rFonts w:eastAsiaTheme="minorHAnsi"/>
                          </w:rPr>
                        </w:pPr>
                        <w:bookmarkStart w:id="87" w:name="_Ref451185744"/>
                        <w:r>
                          <w:t xml:space="preserve">Figur </w:t>
                        </w:r>
                        <w:r w:rsidR="00B210AE">
                          <w:fldChar w:fldCharType="begin"/>
                        </w:r>
                        <w:r w:rsidR="00B210AE">
                          <w:instrText xml:space="preserve"> SEQ Figur \* ARABIC </w:instrText>
                        </w:r>
                        <w:r w:rsidR="00B210AE">
                          <w:fldChar w:fldCharType="separate"/>
                        </w:r>
                        <w:r>
                          <w:rPr>
                            <w:noProof/>
                          </w:rPr>
                          <w:t>19</w:t>
                        </w:r>
                        <w:r w:rsidR="00B210AE">
                          <w:rPr>
                            <w:noProof/>
                          </w:rPr>
                          <w:fldChar w:fldCharType="end"/>
                        </w:r>
                        <w:bookmarkEnd w:id="87"/>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4" o:title=""/>
                  <v:path arrowok="t"/>
                </v:shape>
                <w10:wrap type="square" anchorx="margin"/>
              </v:group>
            </w:pict>
          </mc:Fallback>
        </mc:AlternateContent>
      </w:r>
      <w:r>
        <w:t xml:space="preserve">Forretningsmanageren har også muligheden for at fjerne produkter fra sin forretning, hvis f.eks. et produkt udgår af produktion. Hvis man prøver at skrive et produkt der ikke findes i forretningen, bliver der informeret om det. </w:t>
      </w:r>
      <w:r>
        <w:fldChar w:fldCharType="begin"/>
      </w:r>
      <w:r>
        <w:instrText xml:space="preserve"> REF _Ref451185744 \h </w:instrText>
      </w:r>
      <w:r>
        <w:fldChar w:fldCharType="separate"/>
      </w:r>
      <w:r w:rsidR="002A5677">
        <w:t xml:space="preserve">Figur </w:t>
      </w:r>
      <w:r w:rsidR="002A5677">
        <w:rPr>
          <w:noProof/>
        </w:rPr>
        <w:t>19</w:t>
      </w:r>
      <w:r>
        <w:fldChar w:fldCharType="end"/>
      </w:r>
      <w:r>
        <w:t xml:space="preserve"> viser at for at fjerne et produkt for en forretning skal produktet indtastes og klikkes på fjern. Her efter vil et pop-up vindue med bekræftelse af fjernelse af produktet.</w:t>
      </w:r>
    </w:p>
    <w:p w14:paraId="0E092E09" w14:textId="77777777" w:rsidR="00515E0E" w:rsidRPr="000B3C0C" w:rsidRDefault="00515E0E" w:rsidP="00515E0E"/>
    <w:p w14:paraId="3B756809" w14:textId="77777777" w:rsidR="000740A3" w:rsidRDefault="000740A3" w:rsidP="000740A3">
      <w:pPr>
        <w:pStyle w:val="Heading1"/>
      </w:pPr>
      <w:bookmarkStart w:id="88" w:name="_Toc451425741"/>
      <w:bookmarkStart w:id="89" w:name="_Toc437416208"/>
      <w:bookmarkStart w:id="90" w:name="_Ref437889408"/>
      <w:bookmarkEnd w:id="50"/>
      <w:r>
        <w:t>Test af pristjek220</w:t>
      </w:r>
      <w:bookmarkEnd w:id="88"/>
    </w:p>
    <w:p w14:paraId="2224E229" w14:textId="2C05C761"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rsidR="002A5677">
        <w:t xml:space="preserve">Figur </w:t>
      </w:r>
      <w:r w:rsidR="002A5677">
        <w:rPr>
          <w:noProof/>
        </w:rPr>
        <w:t>20</w:t>
      </w:r>
      <w:r>
        <w:fldChar w:fldCharType="end"/>
      </w:r>
      <w:r>
        <w:t>, hvor der kan ses de forskellige teststadier, som er unittest, integrationstest, systemtest, accept test. Gennem udviklingen af Pristjek220 er der brugt FDD, hvilket giver den fordel at man kan u</w:t>
      </w:r>
      <w:r w:rsidR="00FD1F0A">
        <w:t>dvikle en feature til applikationen</w:t>
      </w:r>
      <w:r>
        <w: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eastAsia="da-DK"/>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6800" cy="1823245"/>
                    </a:xfrm>
                    <a:prstGeom prst="rect">
                      <a:avLst/>
                    </a:prstGeom>
                  </pic:spPr>
                </pic:pic>
              </a:graphicData>
            </a:graphic>
          </wp:inline>
        </w:drawing>
      </w:r>
    </w:p>
    <w:p w14:paraId="668DA444" w14:textId="718E79D5" w:rsidR="000740A3" w:rsidRPr="00552CD3" w:rsidRDefault="000740A3" w:rsidP="000740A3">
      <w:pPr>
        <w:pStyle w:val="Caption"/>
      </w:pPr>
      <w:bookmarkStart w:id="91" w:name="_Ref451178876"/>
      <w:r>
        <w:t xml:space="preserve">Figur </w:t>
      </w:r>
      <w:r w:rsidR="00B210AE">
        <w:fldChar w:fldCharType="begin"/>
      </w:r>
      <w:r w:rsidR="00B210AE">
        <w:instrText xml:space="preserve"> SEQ Figur \* ARABIC </w:instrText>
      </w:r>
      <w:r w:rsidR="00B210AE">
        <w:fldChar w:fldCharType="separate"/>
      </w:r>
      <w:r w:rsidR="002A5677">
        <w:rPr>
          <w:noProof/>
        </w:rPr>
        <w:t>20</w:t>
      </w:r>
      <w:r w:rsidR="00B210AE">
        <w:rPr>
          <w:noProof/>
        </w:rPr>
        <w:fldChar w:fldCharType="end"/>
      </w:r>
      <w:bookmarkEnd w:id="91"/>
      <w:r>
        <w:t>: V-model for udvikling af produkt.</w:t>
      </w:r>
      <w:sdt>
        <w:sdtPr>
          <w:id w:val="-1000192786"/>
          <w:citation/>
        </w:sdtPr>
        <w:sdtEndPr/>
        <w:sdtContent>
          <w:r w:rsidR="002A5677">
            <w:fldChar w:fldCharType="begin"/>
          </w:r>
          <w:r w:rsidR="002A5677">
            <w:instrText xml:space="preserve"> CITATION Jen16 \l 1030 </w:instrText>
          </w:r>
          <w:r w:rsidR="002A5677">
            <w:fldChar w:fldCharType="separate"/>
          </w:r>
          <w:r w:rsidR="002A5677">
            <w:rPr>
              <w:noProof/>
            </w:rPr>
            <w:t xml:space="preserve"> </w:t>
          </w:r>
          <w:r w:rsidR="002A5677" w:rsidRPr="002A5677">
            <w:rPr>
              <w:noProof/>
            </w:rPr>
            <w:t>(Jensen &amp; Jakobsen, 2016)</w:t>
          </w:r>
          <w:r w:rsidR="002A5677">
            <w:fldChar w:fldCharType="end"/>
          </w:r>
        </w:sdtContent>
      </w:sdt>
    </w:p>
    <w:p w14:paraId="62E3AFA0" w14:textId="2F933F88" w:rsidR="000740A3" w:rsidRPr="00170D5D" w:rsidRDefault="000740A3" w:rsidP="000740A3">
      <w:pPr>
        <w:pStyle w:val="Heading2"/>
      </w:pPr>
      <w:bookmarkStart w:id="92" w:name="_Toc451425742"/>
      <w:r>
        <w:t>Unitt</w:t>
      </w:r>
      <w:r w:rsidRPr="00170D5D">
        <w:t>est</w:t>
      </w:r>
      <w:bookmarkEnd w:id="92"/>
    </w:p>
    <w:p w14:paraId="53D56EAE" w14:textId="00A40BBA" w:rsidR="000740A3" w:rsidRDefault="000740A3" w:rsidP="000740A3">
      <w:r>
        <w:t xml:space="preserve">Unit testning er det første teststadie, som </w:t>
      </w:r>
      <w:r w:rsidR="00FD1F0A">
        <w:t>applikationen</w:t>
      </w:r>
      <w:r>
        <w:t xml:space="preserve"> kommer igennem, da det tester de individuelle klasser isoleret fra resten af systemet. Det vil sige at når en klasse får tilføjet en funktion, kan den testes uafhængigt af, hvor langt </w:t>
      </w:r>
      <w:r>
        <w:lastRenderedPageBreak/>
        <w:t xml:space="preserve">udviklingen af resten af systemet er. Gennem unit testning sikres der, at hver klasse individuelt opfører sig på den forventede måde ved de givne inputs, og derved bliver </w:t>
      </w:r>
      <w:r w:rsidR="00FD1F0A">
        <w:t>applikationen kvalitetssikret, så den</w:t>
      </w:r>
      <w:r>
        <w:t xml:space="preserve">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93" w:name="_Toc451425743"/>
      <w:r>
        <w:t>Integrationstest</w:t>
      </w:r>
      <w:bookmarkEnd w:id="93"/>
    </w:p>
    <w:p w14:paraId="4D41B7EE" w14:textId="77777777" w:rsidR="004414C2" w:rsidRDefault="004414C2" w:rsidP="004414C2">
      <w:pPr>
        <w:keepNext/>
      </w:pPr>
      <w:r>
        <w:t xml:space="preserve">Da unit test tester hver klasse isoleret fra resten af systemet, tester man kun på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fldChar w:fldCharType="begin"/>
      </w:r>
      <w:r>
        <w:instrText xml:space="preserve"> REF _Ref451344130 \h </w:instrText>
      </w:r>
      <w:r>
        <w:fldChar w:fldCharType="separate"/>
      </w:r>
      <w:r w:rsidR="002A5677">
        <w:t xml:space="preserve">Figur </w:t>
      </w:r>
      <w:r w:rsidR="002A5677">
        <w:rPr>
          <w:noProof/>
        </w:rPr>
        <w:t>21</w:t>
      </w:r>
      <w:r>
        <w:fldChar w:fldCharType="end"/>
      </w:r>
      <w:r>
        <w:t xml:space="preserve"> kan man se et udsnit af Pristjek220’s dependency tree, hvor man kan se at produktet overholder DIP, da højniveau kalder lavniveau og ikke omvendt.</w:t>
      </w:r>
    </w:p>
    <w:p w14:paraId="6D39FBB3" w14:textId="77777777" w:rsidR="004414C2" w:rsidRDefault="004414C2" w:rsidP="004414C2">
      <w:pPr>
        <w:keepNext/>
      </w:pPr>
      <w:r>
        <w:object w:dxaOrig="27457" w:dyaOrig="10357" w14:anchorId="3887CFF5">
          <v:shape id="_x0000_i1029" type="#_x0000_t75" style="width:4in;height:99.85pt" o:ole="">
            <v:imagedata r:id="rId46" o:title="" croptop="42020f" cropleft="16444f" cropright="23314f"/>
          </v:shape>
          <o:OLEObject Type="Embed" ProgID="Visio.Drawing.15" ShapeID="_x0000_i1029" DrawAspect="Content" ObjectID="_1525178267" r:id="rId47"/>
        </w:object>
      </w:r>
    </w:p>
    <w:p w14:paraId="647A04DA" w14:textId="77777777" w:rsidR="004414C2" w:rsidRDefault="004414C2" w:rsidP="004414C2">
      <w:pPr>
        <w:pStyle w:val="Caption"/>
      </w:pPr>
      <w:bookmarkStart w:id="94" w:name="_Ref451344130"/>
      <w:r>
        <w:t xml:space="preserve">Figur </w:t>
      </w:r>
      <w:r w:rsidR="00B210AE">
        <w:fldChar w:fldCharType="begin"/>
      </w:r>
      <w:r w:rsidR="00B210AE">
        <w:instrText xml:space="preserve"> SEQ Figur \* ARABIC </w:instrText>
      </w:r>
      <w:r w:rsidR="00B210AE">
        <w:fldChar w:fldCharType="separate"/>
      </w:r>
      <w:r w:rsidR="002A5677">
        <w:rPr>
          <w:noProof/>
        </w:rPr>
        <w:t>21</w:t>
      </w:r>
      <w:r w:rsidR="00B210AE">
        <w:rPr>
          <w:noProof/>
        </w:rPr>
        <w:fldChar w:fldCharType="end"/>
      </w:r>
      <w:bookmarkEnd w:id="94"/>
      <w:r>
        <w:t>: Udsnit af dependency tree for Pristjek220.</w:t>
      </w:r>
    </w:p>
    <w:p w14:paraId="459CD149" w14:textId="31F1161D" w:rsidR="00515E0E" w:rsidRPr="00D92B82" w:rsidRDefault="004414C2" w:rsidP="00515E0E">
      <w:r>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fx generering af tilfældige tal. </w:t>
      </w:r>
    </w:p>
    <w:p w14:paraId="2C15C9CB" w14:textId="01A6F8D3" w:rsidR="00515E0E" w:rsidRPr="00D92B82" w:rsidRDefault="000B3C0C" w:rsidP="00515E0E">
      <w:pPr>
        <w:pStyle w:val="Heading2"/>
      </w:pPr>
      <w:bookmarkStart w:id="95" w:name="_Toc451425744"/>
      <w:r w:rsidRPr="00D92B82">
        <w:t>(evt. Code Metrics)</w:t>
      </w:r>
      <w:bookmarkEnd w:id="95"/>
    </w:p>
    <w:p w14:paraId="029DFAB1" w14:textId="77777777" w:rsidR="000B3C0C" w:rsidRPr="00D92B82" w:rsidRDefault="000B3C0C" w:rsidP="000B3C0C"/>
    <w:p w14:paraId="7DA463AF" w14:textId="6769F5DC" w:rsidR="000B3C0C" w:rsidRPr="00A86FF8" w:rsidRDefault="000B3C0C" w:rsidP="000B3C0C">
      <w:pPr>
        <w:pStyle w:val="Heading2"/>
      </w:pPr>
      <w:bookmarkStart w:id="96" w:name="_Toc451425745"/>
      <w:r w:rsidRPr="00A86FF8">
        <w:t>CI</w:t>
      </w:r>
      <w:bookmarkEnd w:id="96"/>
    </w:p>
    <w:p w14:paraId="6D9716E7" w14:textId="77777777" w:rsidR="004414C2" w:rsidRPr="00B75B88" w:rsidRDefault="004414C2" w:rsidP="004414C2">
      <w:r w:rsidRPr="00B75B88">
        <w:t>Gennem udviklingen af projekter kan man komme ud for</w:t>
      </w:r>
      <w:r>
        <w:t>,</w:t>
      </w:r>
      <w:r w:rsidRPr="00B75B88">
        <w:t xml:space="preserve"> at de automatiserede test</w:t>
      </w:r>
      <w:r>
        <w:t>s</w:t>
      </w:r>
      <w:r w:rsidRPr="00B75B88">
        <w:t xml:space="preserve"> kan tage lang tid at køre igennem. Derfor kan man bruge en CI server til at køre testene, så der kan arbejdes videre</w:t>
      </w:r>
      <w:r>
        <w:t>,</w:t>
      </w:r>
      <w:r w:rsidRPr="00B75B88">
        <w:t xml:space="preserve"> imens testene køre</w:t>
      </w:r>
      <w:r>
        <w:t>r</w:t>
      </w:r>
      <w:r w:rsidRPr="00B75B88">
        <w:t xml:space="preserve"> igennem. I større projekter der udvikles på, bliver testene kørt igennem flere gange om dagen, og derfor ville programmøren bruge lang tid på at sidde og vente på</w:t>
      </w:r>
      <w:r>
        <w:t>, at</w:t>
      </w:r>
      <w:r w:rsidRPr="00B75B88">
        <w:t xml:space="preserve"> testene er færdige, før han kan arbejde videre. </w:t>
      </w:r>
    </w:p>
    <w:p w14:paraId="5856880A" w14:textId="77777777" w:rsidR="004414C2" w:rsidRPr="00B75B88" w:rsidRDefault="004414C2" w:rsidP="004414C2">
      <w:r>
        <w:lastRenderedPageBreak/>
        <w:t>Ingeniørhøjskolen har stillet en Jenkins CI server til rådighed, som er blevet benyttet gennem udviklingen af Pristjek220.</w:t>
      </w:r>
      <w:r w:rsidRPr="00B75B88">
        <w:t xml:space="preserve"> </w:t>
      </w:r>
      <w:r>
        <w:t xml:space="preserve">Jenkins </w:t>
      </w:r>
      <w:r w:rsidRPr="00B75B88">
        <w:t xml:space="preserve">er et rigtig godt værktøj, </w:t>
      </w:r>
      <w:r>
        <w:t>da der spares tid på tests som forklaret før. D</w:t>
      </w:r>
      <w:r w:rsidRPr="00B75B88">
        <w:t>og er det ikke blevet benyttet så meget til udviklingen af Pristjek220</w:t>
      </w:r>
      <w:r>
        <w:t>,</w:t>
      </w:r>
      <w:r w:rsidRPr="00B75B88">
        <w:t xml:space="preserve"> da det ikke er et stort system</w:t>
      </w:r>
      <w:r>
        <w:t>,</w:t>
      </w:r>
      <w:r w:rsidRPr="00B75B88">
        <w:t xml:space="preserve"> og der fås svar på testene inden for få sekunder, når det køres på computeren. </w:t>
      </w:r>
    </w:p>
    <w:p w14:paraId="0AADC5AC" w14:textId="77777777" w:rsidR="004414C2" w:rsidRPr="00B75B88" w:rsidRDefault="004414C2" w:rsidP="004414C2">
      <w:pPr>
        <w:keepNext/>
      </w:pPr>
      <w:r w:rsidRPr="00B75B88">
        <w:rPr>
          <w:noProof/>
          <w:lang w:eastAsia="da-DK"/>
        </w:rPr>
        <w:drawing>
          <wp:inline distT="0" distB="0" distL="0" distR="0" wp14:anchorId="26251652" wp14:editId="77D60E25">
            <wp:extent cx="3703320" cy="2830623"/>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06920" cy="2833374"/>
                    </a:xfrm>
                    <a:prstGeom prst="rect">
                      <a:avLst/>
                    </a:prstGeom>
                  </pic:spPr>
                </pic:pic>
              </a:graphicData>
            </a:graphic>
          </wp:inline>
        </w:drawing>
      </w:r>
    </w:p>
    <w:p w14:paraId="47850963" w14:textId="77777777" w:rsidR="004414C2" w:rsidRPr="005B0494" w:rsidRDefault="004414C2" w:rsidP="004414C2">
      <w:pPr>
        <w:pStyle w:val="Caption"/>
        <w:rPr>
          <w:lang w:val="en-GB"/>
        </w:rPr>
      </w:pPr>
      <w:bookmarkStart w:id="97" w:name="_Ref451350912"/>
      <w:r w:rsidRPr="005B0494">
        <w:rPr>
          <w:lang w:val="en-GB"/>
        </w:rPr>
        <w:t xml:space="preserve">Figur </w:t>
      </w:r>
      <w:r>
        <w:fldChar w:fldCharType="begin"/>
      </w:r>
      <w:r w:rsidRPr="005B0494">
        <w:rPr>
          <w:lang w:val="en-GB"/>
        </w:rPr>
        <w:instrText xml:space="preserve"> SEQ Figur \* ARABIC </w:instrText>
      </w:r>
      <w:r>
        <w:fldChar w:fldCharType="separate"/>
      </w:r>
      <w:r w:rsidR="002A5677">
        <w:rPr>
          <w:noProof/>
          <w:lang w:val="en-GB"/>
        </w:rPr>
        <w:t>22</w:t>
      </w:r>
      <w:r>
        <w:rPr>
          <w:noProof/>
        </w:rPr>
        <w:fldChar w:fldCharType="end"/>
      </w:r>
      <w:bookmarkEnd w:id="97"/>
      <w:r w:rsidRPr="005B0494">
        <w:rPr>
          <w:lang w:val="en-GB"/>
        </w:rPr>
        <w:t>: CI server Test/build graf.</w:t>
      </w:r>
    </w:p>
    <w:p w14:paraId="6F2E89D0" w14:textId="69E990C8" w:rsidR="000B3C0C" w:rsidRPr="00A86FF8" w:rsidRDefault="004414C2" w:rsidP="000B3C0C">
      <w:r w:rsidRPr="00B75B88">
        <w:fldChar w:fldCharType="begin"/>
      </w:r>
      <w:r w:rsidRPr="00B75B88">
        <w:instrText xml:space="preserve"> REF _Ref451350912 \h </w:instrText>
      </w:r>
      <w:r w:rsidRPr="00B75B88">
        <w:fldChar w:fldCharType="separate"/>
      </w:r>
      <w:r w:rsidR="002A5677" w:rsidRPr="002A5677">
        <w:t xml:space="preserve">Figur </w:t>
      </w:r>
      <w:r w:rsidR="002A5677" w:rsidRPr="002A5677">
        <w:rPr>
          <w:noProof/>
        </w:rPr>
        <w:t>22</w:t>
      </w:r>
      <w:r w:rsidRPr="00B75B88">
        <w:fldChar w:fldCharType="end"/>
      </w:r>
      <w:r>
        <w:t xml:space="preserve"> viser antallet af tests pr. byg fra CI serveren for Pristjek220, hvor det blå er succesfulde tests, og de røde er tests, der er fejlet, CI serveren er indstillet til hvert 15 minut til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fldChar w:fldCharType="begin"/>
      </w:r>
      <w:r>
        <w:instrText xml:space="preserve"> REF _Ref451350912 \h </w:instrText>
      </w:r>
      <w:r>
        <w:fldChar w:fldCharType="separate"/>
      </w:r>
      <w:r w:rsidR="002A5677" w:rsidRPr="002A5677">
        <w:t xml:space="preserve">Figur </w:t>
      </w:r>
      <w:r w:rsidR="002A5677" w:rsidRPr="002A5677">
        <w:rPr>
          <w:noProof/>
        </w:rPr>
        <w:t>22</w:t>
      </w:r>
      <w:r>
        <w:fldChar w:fldCharType="end"/>
      </w:r>
      <w:r>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06CE82B1" w:rsidR="000B3C0C" w:rsidRDefault="000B3C0C" w:rsidP="000B3C0C">
      <w:pPr>
        <w:pStyle w:val="Heading2"/>
      </w:pPr>
      <w:bookmarkStart w:id="98" w:name="_Toc451425746"/>
      <w:r w:rsidRPr="00A86FF8">
        <w:t>Forbrugertest</w:t>
      </w:r>
      <w:bookmarkEnd w:id="98"/>
    </w:p>
    <w:p w14:paraId="455E4573" w14:textId="5146E792" w:rsidR="00F67B97" w:rsidRDefault="00F67B97" w:rsidP="00F67B97">
      <w:r>
        <w:rPr>
          <w:noProof/>
          <w:lang w:eastAsia="da-DK"/>
        </w:rPr>
        <mc:AlternateContent>
          <mc:Choice Requires="wpg">
            <w:drawing>
              <wp:anchor distT="0" distB="0" distL="114300" distR="114300" simplePos="0" relativeHeight="251721728" behindDoc="0" locked="0" layoutInCell="1" allowOverlap="1" wp14:anchorId="49FC6F46" wp14:editId="19EC828B">
                <wp:simplePos x="0" y="0"/>
                <wp:positionH relativeFrom="margin">
                  <wp:posOffset>5279413</wp:posOffset>
                </wp:positionH>
                <wp:positionV relativeFrom="paragraph">
                  <wp:posOffset>294077</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77777777" w:rsidR="00F67B97" w:rsidRPr="00E10971" w:rsidRDefault="00F67B97" w:rsidP="00F67B97">
                              <w:pPr>
                                <w:pStyle w:val="Caption"/>
                              </w:pPr>
                              <w:bookmarkStart w:id="99" w:name="_Ref451427093"/>
                              <w:r>
                                <w:t xml:space="preserve">Figur </w:t>
                              </w:r>
                              <w:r>
                                <w:fldChar w:fldCharType="begin"/>
                              </w:r>
                              <w:r>
                                <w:instrText xml:space="preserve"> SEQ Figur \* ARABIC </w:instrText>
                              </w:r>
                              <w:r>
                                <w:fldChar w:fldCharType="separate"/>
                              </w:r>
                              <w:r>
                                <w:rPr>
                                  <w:noProof/>
                                </w:rPr>
                                <w:t>1</w:t>
                              </w:r>
                              <w:r>
                                <w:rPr>
                                  <w:noProof/>
                                </w:rPr>
                                <w:fldChar w:fldCharType="end"/>
                              </w:r>
                              <w:bookmarkEnd w:id="99"/>
                              <w:r>
                                <w:t>: Autofuldførelse med 5 anbefalinger fø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415.7pt;margin-top:23.15pt;width:118.5pt;height:153.35pt;z-index:251721728;mso-position-horizontal-relative:margin;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50"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77777777" w:rsidR="00F67B97" w:rsidRPr="00E10971" w:rsidRDefault="00F67B97" w:rsidP="00F67B97">
                        <w:pPr>
                          <w:pStyle w:val="Caption"/>
                        </w:pPr>
                        <w:bookmarkStart w:id="100" w:name="_Ref451427093"/>
                        <w:r>
                          <w:t xml:space="preserve">Figur </w:t>
                        </w:r>
                        <w:r>
                          <w:fldChar w:fldCharType="begin"/>
                        </w:r>
                        <w:r>
                          <w:instrText xml:space="preserve"> SEQ Figur \* ARABIC </w:instrText>
                        </w:r>
                        <w:r>
                          <w:fldChar w:fldCharType="separate"/>
                        </w:r>
                        <w:r>
                          <w:rPr>
                            <w:noProof/>
                          </w:rPr>
                          <w:t>1</w:t>
                        </w:r>
                        <w:r>
                          <w:rPr>
                            <w:noProof/>
                          </w:rPr>
                          <w:fldChar w:fldCharType="end"/>
                        </w:r>
                        <w:bookmarkEnd w:id="100"/>
                        <w:r>
                          <w:t>: Autofuldførelse med 5 anbefalinger før forbrugertesten</w:t>
                        </w:r>
                      </w:p>
                    </w:txbxContent>
                  </v:textbox>
                </v:shape>
                <w10:wrap type="square" anchorx="margin"/>
              </v:group>
            </w:pict>
          </mc:Fallback>
        </mc:AlternateContent>
      </w:r>
      <w:r>
        <w:t>Brugergrænsefladen kan ikke testes ved automatiske test. Derfor måtte der benyttes andre metoder for at teste brugergrænsefladen, og det er her forbrugertest kan benyttes. En forbrugertest er en manuel test, som bliver lavet for at teste UX, hvor der fås feedback af personer, der skal bruge programmet. Essensen af forbrugertest er at få brugere til at afprøve produktet, og giver værdifuld indsigt i, hvad der giver brugerne problemer. Forbrugertests viser, om brugergrænsefladen er intuitiv for brugeren at benytte. Hvis brugeren ikke kan følge programmets flow, skal det noteres, så der kan laves ændringer i brugergrænsefladen for at forbedre oplevelsen for brugeren.</w:t>
      </w:r>
      <w:r w:rsidRPr="0017492F">
        <w:t xml:space="preserve"> </w:t>
      </w:r>
      <w:r>
        <w:t>Forbrugertesten er blevet udført ved at udvælge en gruppe personer, og bede dem om at udføre nogle opgaver, som er blevet opstillet af gruppen. Et eksempel på en opgave de skal igennem er: ”Du står i en forretning og kigger på chokolade, og syntes det er lidt dyrt. Kig derfor om du kan få det billigere i en anden forretning, og se om du kan spare nogle penge ved at gå til en anden forretning.” Resten af testen, med beskrivelsen af opgaverne og resultatet herfra, kan ses i dokumentationen</w:t>
      </w:r>
      <w:r>
        <w:rPr>
          <w:rStyle w:val="FootnoteReference"/>
        </w:rPr>
        <w:footnoteReference w:id="1"/>
      </w:r>
      <w:r>
        <w:t xml:space="preserve">. Ud fra den feedback som </w:t>
      </w:r>
      <w:r>
        <w:rPr>
          <w:noProof/>
          <w:lang w:eastAsia="da-DK"/>
        </w:rPr>
        <w:lastRenderedPageBreak/>
        <mc:AlternateContent>
          <mc:Choice Requires="wpg">
            <w:drawing>
              <wp:anchor distT="0" distB="0" distL="114300" distR="114300" simplePos="0" relativeHeight="251722752" behindDoc="0" locked="0" layoutInCell="1" allowOverlap="1" wp14:anchorId="5D07ED0A" wp14:editId="138D7D88">
                <wp:simplePos x="0" y="0"/>
                <wp:positionH relativeFrom="page">
                  <wp:align>right</wp:align>
                </wp:positionH>
                <wp:positionV relativeFrom="paragraph">
                  <wp:posOffset>419</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77777777" w:rsidR="00F67B97" w:rsidRPr="00E6118C" w:rsidRDefault="00F67B97" w:rsidP="00F67B97">
                              <w:pPr>
                                <w:pStyle w:val="Caption"/>
                                <w:rPr>
                                  <w:noProof/>
                                </w:rPr>
                              </w:pPr>
                              <w:bookmarkStart w:id="101" w:name="_Ref451427102"/>
                              <w:r>
                                <w:t xml:space="preserve">Figur </w:t>
                              </w:r>
                              <w:r>
                                <w:fldChar w:fldCharType="begin"/>
                              </w:r>
                              <w:r>
                                <w:instrText xml:space="preserve"> SEQ Figur \* ARABIC </w:instrText>
                              </w:r>
                              <w:r>
                                <w:fldChar w:fldCharType="separate"/>
                              </w:r>
                              <w:r>
                                <w:rPr>
                                  <w:noProof/>
                                </w:rPr>
                                <w:t>2</w:t>
                              </w:r>
                              <w:r>
                                <w:rPr>
                                  <w:noProof/>
                                </w:rPr>
                                <w:fldChar w:fldCharType="end"/>
                              </w:r>
                              <w:bookmarkEnd w:id="101"/>
                              <w:r>
                                <w:t>: Autofuldførelse med 3 anbefalinger efte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65.05pt;margin-top:.05pt;width:116.25pt;height:114.45pt;z-index:251722752;mso-position-horizontal:right;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2"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77777777" w:rsidR="00F67B97" w:rsidRPr="00E6118C" w:rsidRDefault="00F67B97" w:rsidP="00F67B97">
                        <w:pPr>
                          <w:pStyle w:val="Caption"/>
                          <w:rPr>
                            <w:noProof/>
                          </w:rPr>
                        </w:pPr>
                        <w:bookmarkStart w:id="102" w:name="_Ref451427102"/>
                        <w:r>
                          <w:t xml:space="preserve">Figur </w:t>
                        </w:r>
                        <w:r>
                          <w:fldChar w:fldCharType="begin"/>
                        </w:r>
                        <w:r>
                          <w:instrText xml:space="preserve"> SEQ Figur \* ARABIC </w:instrText>
                        </w:r>
                        <w:r>
                          <w:fldChar w:fldCharType="separate"/>
                        </w:r>
                        <w:r>
                          <w:rPr>
                            <w:noProof/>
                          </w:rPr>
                          <w:t>2</w:t>
                        </w:r>
                        <w:r>
                          <w:rPr>
                            <w:noProof/>
                          </w:rPr>
                          <w:fldChar w:fldCharType="end"/>
                        </w:r>
                        <w:bookmarkEnd w:id="102"/>
                        <w:r>
                          <w:t>: Autofuldførelse med 3 anbefalinger efter forbrugertesten</w:t>
                        </w:r>
                      </w:p>
                    </w:txbxContent>
                  </v:textbox>
                </v:shape>
                <w10:wrap type="square" anchorx="page"/>
              </v:group>
            </w:pict>
          </mc:Fallback>
        </mc:AlternateContent>
      </w:r>
      <w:r>
        <w:t>der er kommet ud af forbrugertesten, blev det observeret, at folk synes at autofuldførelsen kom med for mange forslag, så det blev uoverskueligt. Derfor har gruppen valgt at ændre antallet af produkter, som autofuldførelsen anbefaler, fra fem, som det var til at starte med, til tre forslag.</w:t>
      </w:r>
    </w:p>
    <w:p w14:paraId="4C9B251E" w14:textId="7037DC1B" w:rsidR="00F67B97" w:rsidRDefault="00F67B97" w:rsidP="00F67B97">
      <w:r>
        <w:t xml:space="preserve">På </w:t>
      </w:r>
      <w:r>
        <w:fldChar w:fldCharType="begin"/>
      </w:r>
      <w:r>
        <w:instrText xml:space="preserve"> REF _Ref451427093 \h  \* MERGEFORMAT </w:instrText>
      </w:r>
      <w:r>
        <w:fldChar w:fldCharType="separate"/>
      </w:r>
      <w:r>
        <w:t xml:space="preserve">Figur </w:t>
      </w:r>
      <w:r>
        <w:rPr>
          <w:noProof/>
        </w:rPr>
        <w:t>1</w:t>
      </w:r>
      <w:r>
        <w:fldChar w:fldCharType="end"/>
      </w:r>
      <w:r>
        <w:t xml:space="preserve"> ses der, hvordan autofuldførelsen så ud inden forbrugertesten. Der var der fem forslag til produkter, der findes i Pristjek220. </w:t>
      </w:r>
      <w:r>
        <w:fldChar w:fldCharType="begin"/>
      </w:r>
      <w:r>
        <w:instrText xml:space="preserve"> REF _Ref451427102 \h  \* MERGEFORMAT </w:instrText>
      </w:r>
      <w:r>
        <w:fldChar w:fldCharType="separate"/>
      </w:r>
      <w:r>
        <w:t xml:space="preserve">Figur </w:t>
      </w:r>
      <w:r>
        <w:rPr>
          <w:noProof/>
        </w:rPr>
        <w:t>2</w:t>
      </w:r>
      <w:r>
        <w:fldChar w:fldCharType="end"/>
      </w:r>
      <w:r>
        <w:t xml:space="preserve"> viser, hvordan autofuldførelse er kommet til at se ud efter forbrugertesten. Det er en vigtig detalje, der gør produktet mere overskueligt for en bruger, som gruppen ikke havde tænkt over, men som forbrugertesten fremhævede, som en ting som gik ud over produktets UX. </w:t>
      </w:r>
    </w:p>
    <w:p w14:paraId="76EBCFA7" w14:textId="599943FB" w:rsidR="00F67B97" w:rsidRDefault="00F67B97" w:rsidP="00F67B97"/>
    <w:p w14:paraId="4F8A3F1D" w14:textId="77777777" w:rsidR="00F67B97" w:rsidRDefault="00F67B97" w:rsidP="00F67B97"/>
    <w:p w14:paraId="05A428B6" w14:textId="77777777" w:rsidR="00F67B97" w:rsidRDefault="00F67B97" w:rsidP="00F67B97"/>
    <w:p w14:paraId="05BA742F" w14:textId="77777777" w:rsidR="00F67B97" w:rsidRPr="004C3FB2" w:rsidRDefault="00F67B97" w:rsidP="00F67B97">
      <w:r>
        <w:t xml:space="preserve">[1] </w:t>
      </w:r>
      <w:r w:rsidRPr="002C4F64">
        <w:t>https://www.nngroup.com/articles/task-scenarios-usability-testing/</w:t>
      </w:r>
    </w:p>
    <w:p w14:paraId="5955FE6E" w14:textId="77777777" w:rsidR="00F67B97" w:rsidRPr="00F67B97" w:rsidRDefault="00F67B97" w:rsidP="00F67B97"/>
    <w:p w14:paraId="48C6109B" w14:textId="77777777" w:rsidR="005D2A19" w:rsidRPr="00A86FF8" w:rsidRDefault="005D2A19" w:rsidP="00A82C3B"/>
    <w:p w14:paraId="7B67509C" w14:textId="0C8E3137" w:rsidR="007117BE" w:rsidRDefault="007117BE" w:rsidP="007117BE">
      <w:pPr>
        <w:pStyle w:val="Heading1"/>
      </w:pPr>
      <w:bookmarkStart w:id="103" w:name="_Ref437987304"/>
      <w:bookmarkStart w:id="104" w:name="_Toc451425747"/>
      <w:r>
        <w:t>Resultater og diskussion</w:t>
      </w:r>
      <w:bookmarkEnd w:id="89"/>
      <w:bookmarkEnd w:id="90"/>
      <w:bookmarkEnd w:id="103"/>
      <w:bookmarkEnd w:id="104"/>
    </w:p>
    <w:p w14:paraId="0161963F" w14:textId="49346DDB" w:rsidR="00F24D2B" w:rsidRDefault="00F24D2B" w:rsidP="007C7B45"/>
    <w:p w14:paraId="6BE772A5" w14:textId="0A223900" w:rsidR="002708D7" w:rsidRDefault="002708D7" w:rsidP="00AF5F05">
      <w:pPr>
        <w:pStyle w:val="Heading1"/>
      </w:pPr>
      <w:bookmarkStart w:id="105" w:name="_Toc451425748"/>
      <w:r>
        <w:t>Fremtidig</w:t>
      </w:r>
      <w:r w:rsidR="001C1732">
        <w:t>t</w:t>
      </w:r>
      <w:r>
        <w:t xml:space="preserve"> arbejde</w:t>
      </w:r>
      <w:bookmarkEnd w:id="105"/>
    </w:p>
    <w:p w14:paraId="1E056CB1" w14:textId="77777777" w:rsidR="00F060E7" w:rsidRDefault="00F060E7" w:rsidP="00F060E7">
      <w:r w:rsidRPr="003249E8">
        <w:t>Til vid</w:t>
      </w:r>
      <w:r>
        <w:t>e</w:t>
      </w:r>
      <w:r w:rsidRPr="003249E8">
        <w:t xml:space="preserve">reudvikling af produktet </w:t>
      </w:r>
      <w:r>
        <w:t>vil det være oplagt at gøre forbrugerapplikationen til en smartphone app, således at brugeren får mulighed for at lave ændringer til sin indkøbs, uden at skulle være hjemme ved sin PC. Yderligere ville dette give mulighed for at integrere systemet med telefonens GPS, og derved planlægge den korteste ro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77777777" w:rsidR="00F060E7" w:rsidRDefault="00F060E7" w:rsidP="00F060E7">
      <w:r>
        <w:t>For at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metode at planlægge en madplan for ugen.</w:t>
      </w:r>
    </w:p>
    <w:p w14:paraId="746207FE" w14:textId="26CB1794" w:rsidR="00F060E7" w:rsidRDefault="00F060E7" w:rsidP="00F060E7">
      <w:r>
        <w:t>Til selve forretningsmanagerapplikationen af produktet, ville det være oplagt at synkronisere databasen med forretning</w:t>
      </w:r>
      <w:r w:rsidR="00C33018">
        <w:t>s egen database, således at produkt</w:t>
      </w:r>
      <w:r>
        <w:t xml:space="preserve"> sortimentet bliver opdateret automatisk, og derved gøre det let at styre tilbudspriserne. Derudover vil en metode til at se hele </w:t>
      </w:r>
      <w:r w:rsidR="00C33018">
        <w:t>produkt</w:t>
      </w:r>
      <w:r>
        <w:t xml:space="preserve"> sortimentet i databasen være anvendeligt, samt mulig</w:t>
      </w:r>
      <w:r w:rsidR="00C33018">
        <w:t>hed for at sætte specifikke produkte</w:t>
      </w:r>
      <w:r>
        <w:t>r til udsolgt.</w:t>
      </w:r>
    </w:p>
    <w:p w14:paraId="6FD998A0" w14:textId="6C03947B" w:rsidR="00F060E7" w:rsidRDefault="00F060E7" w:rsidP="00F060E7">
      <w:r>
        <w:t xml:space="preserve">På tværs af systemet ville det være oplagt at angive </w:t>
      </w:r>
      <w:r w:rsidR="00C33018">
        <w:t>produkte</w:t>
      </w:r>
      <w:r>
        <w:t xml:space="preserve">r som økologisk eller gluten fri. Således kunne forbrugerens applikation have mulighed for at kun søge efter </w:t>
      </w:r>
      <w:r w:rsidR="00C33018">
        <w:t>produkt</w:t>
      </w:r>
      <w:r>
        <w:t xml:space="preserve">er hvor disse kriterier er opfyldt. Derved kunne Pristjek220 virkelig lette arbejdet for folk med disse krav, eller allergier, til deres dagligvare indkøb. </w:t>
      </w:r>
    </w:p>
    <w:p w14:paraId="09C12DFC" w14:textId="11A2F374" w:rsidR="00F060E7" w:rsidRPr="003249E8" w:rsidRDefault="00641A06" w:rsidP="00F060E7">
      <w:r>
        <w:t>For at kunne implementere produktet i andre lande end Danmark,</w:t>
      </w:r>
      <w:r w:rsidR="00F060E7">
        <w:t xml:space="preserve"> ville det være oplagt at kunne få brugergrænsefladen fremvist på engelsk.</w:t>
      </w:r>
    </w:p>
    <w:p w14:paraId="23154655" w14:textId="77777777" w:rsidR="007117BE" w:rsidRPr="00471F5C" w:rsidRDefault="007117BE" w:rsidP="00F94677">
      <w:pPr>
        <w:pStyle w:val="Heading1"/>
      </w:pPr>
      <w:bookmarkStart w:id="106" w:name="_Toc451425749"/>
      <w:r>
        <w:lastRenderedPageBreak/>
        <w:t>Konklusion</w:t>
      </w:r>
      <w:bookmarkEnd w:id="106"/>
    </w:p>
    <w:p w14:paraId="3EF22991" w14:textId="77777777" w:rsidR="009A6253" w:rsidRDefault="009A6253" w:rsidP="009A6253"/>
    <w:p w14:paraId="0F89EE4F" w14:textId="77777777" w:rsidR="00FE7579" w:rsidRDefault="00FE7579" w:rsidP="00577C97">
      <w:pPr>
        <w:pStyle w:val="Heading1"/>
      </w:pPr>
      <w:bookmarkStart w:id="107" w:name="_Toc451425750"/>
      <w:r>
        <w:t>Referencer</w:t>
      </w:r>
      <w:bookmarkEnd w:id="107"/>
    </w:p>
    <w:sdt>
      <w:sdtPr>
        <w:rPr>
          <w:smallCaps w:val="0"/>
          <w:spacing w:val="0"/>
          <w:sz w:val="20"/>
          <w:szCs w:val="20"/>
        </w:rPr>
        <w:id w:val="-1956859217"/>
        <w:docPartObj>
          <w:docPartGallery w:val="Bibliographies"/>
          <w:docPartUnique/>
        </w:docPartObj>
      </w:sdtPr>
      <w:sdtEndPr/>
      <w:sdtContent>
        <w:p w14:paraId="396A4B75" w14:textId="01A58367" w:rsidR="00BC631F" w:rsidRDefault="00BC631F">
          <w:pPr>
            <w:pStyle w:val="Heading1"/>
          </w:pPr>
          <w:r>
            <w:t>Bibliography</w:t>
          </w:r>
        </w:p>
        <w:sdt>
          <w:sdtPr>
            <w:id w:val="111145805"/>
            <w:bibliography/>
          </w:sdtPr>
          <w:sdtEndPr/>
          <w:sdtContent>
            <w:p w14:paraId="1C3DA743" w14:textId="77777777" w:rsidR="00BC631F" w:rsidRDefault="00BC631F" w:rsidP="00BC631F">
              <w:pPr>
                <w:pStyle w:val="Bibliography"/>
                <w:jc w:val="left"/>
                <w:rPr>
                  <w:noProof/>
                  <w:sz w:val="24"/>
                  <w:szCs w:val="24"/>
                </w:rPr>
              </w:pPr>
              <w:r>
                <w:fldChar w:fldCharType="begin"/>
              </w:r>
              <w:r w:rsidRPr="00BC631F">
                <w:rPr>
                  <w:lang w:val="en-US"/>
                </w:rPr>
                <w:instrText xml:space="preserve"> BIBLIOGRAPHY </w:instrText>
              </w:r>
              <w:r>
                <w:fldChar w:fldCharType="separate"/>
              </w:r>
              <w:r w:rsidRPr="00BC631F">
                <w:rPr>
                  <w:noProof/>
                  <w:lang w:val="en-US"/>
                </w:rPr>
                <w:t xml:space="preserve">EWSoftware, 2016. </w:t>
              </w:r>
              <w:r w:rsidRPr="00BC631F">
                <w:rPr>
                  <w:i/>
                  <w:iCs/>
                  <w:noProof/>
                  <w:lang w:val="en-US"/>
                </w:rPr>
                <w:t xml:space="preserve">Sandcastle Help File Builder. </w:t>
              </w:r>
              <w:r>
                <w:rPr>
                  <w:noProof/>
                </w:rPr>
                <w:t xml:space="preserve">[Online] </w:t>
              </w:r>
              <w:r>
                <w:rPr>
                  <w:noProof/>
                </w:rPr>
                <w:br/>
                <w:t xml:space="preserve">Available at: </w:t>
              </w:r>
              <w:r>
                <w:rPr>
                  <w:noProof/>
                  <w:u w:val="single"/>
                </w:rPr>
                <w:t>https://github.com/EWSoftware/SHFB</w:t>
              </w:r>
              <w:r>
                <w:rPr>
                  <w:noProof/>
                </w:rPr>
                <w:br/>
                <w:t>[Senest hentet eller vist den 19 5 2016].</w:t>
              </w:r>
            </w:p>
            <w:p w14:paraId="04468059" w14:textId="77777777" w:rsidR="00BC631F" w:rsidRDefault="00BC631F" w:rsidP="00BC631F">
              <w:pPr>
                <w:pStyle w:val="Bibliography"/>
                <w:jc w:val="left"/>
                <w:rPr>
                  <w:noProof/>
                </w:rPr>
              </w:pPr>
              <w:r>
                <w:rPr>
                  <w:noProof/>
                </w:rPr>
                <w:t xml:space="preserve">Gruppe7, 2016. </w:t>
              </w:r>
              <w:r>
                <w:rPr>
                  <w:i/>
                  <w:iCs/>
                  <w:noProof/>
                </w:rPr>
                <w:t xml:space="preserve">Kravspecifikation, </w:t>
              </w:r>
              <w:r>
                <w:rPr>
                  <w:noProof/>
                </w:rPr>
                <w:t>Aarhus: Au.</w:t>
              </w:r>
            </w:p>
            <w:p w14:paraId="1FB682FE" w14:textId="77777777" w:rsidR="00BC631F" w:rsidRPr="00BC631F" w:rsidRDefault="00BC631F" w:rsidP="00BC631F">
              <w:pPr>
                <w:pStyle w:val="Bibliography"/>
                <w:jc w:val="left"/>
                <w:rPr>
                  <w:noProof/>
                  <w:lang w:val="en-US"/>
                </w:rPr>
              </w:pPr>
              <w:r>
                <w:rPr>
                  <w:noProof/>
                </w:rPr>
                <w:t xml:space="preserve">Jensen, T. F. &amp; Jakobsen, F. B., 2016. </w:t>
              </w:r>
              <w:r w:rsidRPr="00BC631F">
                <w:rPr>
                  <w:i/>
                  <w:iCs/>
                  <w:noProof/>
                  <w:lang w:val="en-US"/>
                </w:rPr>
                <w:t xml:space="preserve">Integration Test Patterns. </w:t>
              </w:r>
              <w:r w:rsidRPr="00BC631F">
                <w:rPr>
                  <w:noProof/>
                  <w:lang w:val="en-US"/>
                </w:rPr>
                <w:t>Aarhus: Au.</w:t>
              </w:r>
            </w:p>
            <w:p w14:paraId="37CC07A4" w14:textId="77777777" w:rsidR="00BC631F" w:rsidRDefault="00BC631F" w:rsidP="00BC631F">
              <w:pPr>
                <w:pStyle w:val="Bibliography"/>
                <w:jc w:val="left"/>
                <w:rPr>
                  <w:noProof/>
                </w:rPr>
              </w:pPr>
              <w:r w:rsidRPr="00BC631F">
                <w:rPr>
                  <w:noProof/>
                  <w:lang w:val="en-US"/>
                </w:rPr>
                <w:t xml:space="preserve">Kruchten, P., 1995. </w:t>
              </w:r>
              <w:r w:rsidRPr="00BC631F">
                <w:rPr>
                  <w:i/>
                  <w:iCs/>
                  <w:noProof/>
                  <w:lang w:val="en-US"/>
                </w:rPr>
                <w:t xml:space="preserve">Architectural Blueprints - The "4+1" View. </w:t>
              </w:r>
              <w:r>
                <w:rPr>
                  <w:noProof/>
                </w:rPr>
                <w:t xml:space="preserve">[Online] </w:t>
              </w:r>
              <w:r>
                <w:rPr>
                  <w:noProof/>
                </w:rPr>
                <w:br/>
                <w:t xml:space="preserve">Available at: </w:t>
              </w:r>
              <w:r>
                <w:rPr>
                  <w:noProof/>
                  <w:u w:val="single"/>
                </w:rPr>
                <w:t>http://www3.software.ibm.com/ibmdl/pub/software/rational/web/whitepapers/2003/Pbk4p1.pdf</w:t>
              </w:r>
              <w:r>
                <w:rPr>
                  <w:noProof/>
                </w:rPr>
                <w:br/>
                <w:t>[Senest hentet eller vist den 19 5 2016].</w:t>
              </w:r>
            </w:p>
            <w:p w14:paraId="294DEF5A" w14:textId="77777777" w:rsidR="00BC631F" w:rsidRDefault="00BC631F" w:rsidP="00BC631F">
              <w:pPr>
                <w:pStyle w:val="Bibliography"/>
                <w:jc w:val="left"/>
                <w:rPr>
                  <w:noProof/>
                </w:rPr>
              </w:pPr>
              <w:r>
                <w:rPr>
                  <w:noProof/>
                </w:rPr>
                <w:t xml:space="preserve">Microsoft, 2012. </w:t>
              </w:r>
              <w:r>
                <w:rPr>
                  <w:i/>
                  <w:iCs/>
                  <w:noProof/>
                </w:rPr>
                <w:t xml:space="preserve">The MVVM Pattern. </w:t>
              </w:r>
              <w:r>
                <w:rPr>
                  <w:noProof/>
                </w:rPr>
                <w:t xml:space="preserve">[Online] </w:t>
              </w:r>
              <w:r>
                <w:rPr>
                  <w:noProof/>
                </w:rPr>
                <w:br/>
                <w:t xml:space="preserve">Available at: </w:t>
              </w:r>
              <w:r>
                <w:rPr>
                  <w:noProof/>
                  <w:u w:val="single"/>
                </w:rPr>
                <w:t>https://msdn.microsoft.com/en-us/library/hh848246.aspx?f=255&amp;MSPPError=-2147217396</w:t>
              </w:r>
              <w:r>
                <w:rPr>
                  <w:noProof/>
                </w:rPr>
                <w:br/>
                <w:t>[Senest hentet eller vist den 19 5 2016].</w:t>
              </w:r>
            </w:p>
            <w:p w14:paraId="2DE42231" w14:textId="77777777" w:rsidR="00BC631F" w:rsidRDefault="00BC631F" w:rsidP="00BC631F">
              <w:pPr>
                <w:pStyle w:val="Bibliography"/>
                <w:jc w:val="left"/>
                <w:rPr>
                  <w:noProof/>
                </w:rPr>
              </w:pPr>
              <w:r w:rsidRPr="00BC631F">
                <w:rPr>
                  <w:noProof/>
                  <w:lang w:val="en-US"/>
                </w:rPr>
                <w:t xml:space="preserve">Microsoft, 2016. </w:t>
              </w:r>
              <w:r w:rsidRPr="00BC631F">
                <w:rPr>
                  <w:i/>
                  <w:iCs/>
                  <w:noProof/>
                  <w:lang w:val="en-US"/>
                </w:rPr>
                <w:t xml:space="preserve">Design applications for the Windows desktop. </w:t>
              </w:r>
              <w:r>
                <w:rPr>
                  <w:noProof/>
                </w:rPr>
                <w:t xml:space="preserve">[Online] </w:t>
              </w:r>
              <w:r>
                <w:rPr>
                  <w:noProof/>
                </w:rPr>
                <w:br/>
                <w:t xml:space="preserve">Available at: </w:t>
              </w:r>
              <w:r>
                <w:rPr>
                  <w:noProof/>
                  <w:u w:val="single"/>
                </w:rPr>
                <w:t xml:space="preserve">https://dev.windows.com/en-us/desktop/design </w:t>
              </w:r>
              <w:r>
                <w:rPr>
                  <w:noProof/>
                </w:rPr>
                <w:br/>
                <w:t>[Senest hentet eller vist den 19 5 2016].</w:t>
              </w:r>
            </w:p>
            <w:p w14:paraId="24008B1E" w14:textId="77777777" w:rsidR="00BC631F" w:rsidRDefault="00BC631F" w:rsidP="00BC631F">
              <w:pPr>
                <w:pStyle w:val="Bibliography"/>
                <w:jc w:val="left"/>
                <w:rPr>
                  <w:noProof/>
                </w:rPr>
              </w:pPr>
              <w:r w:rsidRPr="00BC631F">
                <w:rPr>
                  <w:noProof/>
                  <w:lang w:val="en-US"/>
                </w:rPr>
                <w:t xml:space="preserve">Microsoft, 2016. </w:t>
              </w:r>
              <w:r w:rsidRPr="00BC631F">
                <w:rPr>
                  <w:i/>
                  <w:iCs/>
                  <w:noProof/>
                  <w:lang w:val="en-US"/>
                </w:rPr>
                <w:t xml:space="preserve">Three-Layered Services Application. </w:t>
              </w:r>
              <w:r>
                <w:rPr>
                  <w:noProof/>
                </w:rPr>
                <w:t xml:space="preserve">[Online] </w:t>
              </w:r>
              <w:r>
                <w:rPr>
                  <w:noProof/>
                </w:rPr>
                <w:br/>
                <w:t xml:space="preserve">Available at: </w:t>
              </w:r>
              <w:r>
                <w:rPr>
                  <w:noProof/>
                  <w:u w:val="single"/>
                </w:rPr>
                <w:t xml:space="preserve">https://msdn.microsoft.com/en-us/library/ff648105.aspx </w:t>
              </w:r>
              <w:r>
                <w:rPr>
                  <w:noProof/>
                </w:rPr>
                <w:br/>
                <w:t>[Senest hentet eller vist den 19 5 2016].</w:t>
              </w:r>
            </w:p>
            <w:p w14:paraId="43E5C528" w14:textId="77777777" w:rsidR="00BC631F" w:rsidRDefault="00BC631F" w:rsidP="00BC631F">
              <w:pPr>
                <w:pStyle w:val="Bibliography"/>
                <w:jc w:val="left"/>
                <w:rPr>
                  <w:noProof/>
                </w:rPr>
              </w:pPr>
              <w:r w:rsidRPr="00BC631F">
                <w:rPr>
                  <w:noProof/>
                  <w:lang w:val="en-US"/>
                </w:rPr>
                <w:t xml:space="preserve">Microsoft, 2016. </w:t>
              </w:r>
              <w:r w:rsidRPr="00BC631F">
                <w:rPr>
                  <w:i/>
                  <w:iCs/>
                  <w:noProof/>
                  <w:lang w:val="en-US"/>
                </w:rPr>
                <w:t xml:space="preserve">UX checklist for desktop applications. </w:t>
              </w:r>
              <w:r>
                <w:rPr>
                  <w:noProof/>
                </w:rPr>
                <w:t xml:space="preserve">[Online] </w:t>
              </w:r>
              <w:r>
                <w:rPr>
                  <w:noProof/>
                </w:rPr>
                <w:br/>
                <w:t xml:space="preserve">Available at: </w:t>
              </w:r>
              <w:r>
                <w:rPr>
                  <w:noProof/>
                  <w:u w:val="single"/>
                </w:rPr>
                <w:t>https://msdn.microsoft.com/library/windows/desktop/dn742479.aspx</w:t>
              </w:r>
              <w:r>
                <w:rPr>
                  <w:noProof/>
                </w:rPr>
                <w:br/>
                <w:t>[Senest hentet eller vist den 19 5 2016].</w:t>
              </w:r>
            </w:p>
            <w:p w14:paraId="60C95F67" w14:textId="77777777" w:rsidR="00BC631F" w:rsidRDefault="00BC631F" w:rsidP="00BC631F">
              <w:pPr>
                <w:pStyle w:val="Bibliography"/>
                <w:jc w:val="left"/>
                <w:rPr>
                  <w:noProof/>
                </w:rPr>
              </w:pPr>
              <w:r w:rsidRPr="00BC631F">
                <w:rPr>
                  <w:noProof/>
                  <w:lang w:val="en-US"/>
                </w:rPr>
                <w:t xml:space="preserve">Peterson, D., 2015. </w:t>
              </w:r>
              <w:r w:rsidRPr="00BC631F">
                <w:rPr>
                  <w:i/>
                  <w:iCs/>
                  <w:noProof/>
                  <w:lang w:val="en-US"/>
                </w:rPr>
                <w:t xml:space="preserve">What is Kanban?. </w:t>
              </w:r>
              <w:r>
                <w:rPr>
                  <w:noProof/>
                </w:rPr>
                <w:t xml:space="preserve">[Online] </w:t>
              </w:r>
              <w:r>
                <w:rPr>
                  <w:noProof/>
                </w:rPr>
                <w:br/>
                <w:t xml:space="preserve">Available at: </w:t>
              </w:r>
              <w:r>
                <w:rPr>
                  <w:noProof/>
                  <w:u w:val="single"/>
                </w:rPr>
                <w:t>http://kanbanblog.com/explained/</w:t>
              </w:r>
              <w:r>
                <w:rPr>
                  <w:noProof/>
                </w:rPr>
                <w:br/>
                <w:t>[Senest hentet eller vist den 19 5 2016].</w:t>
              </w:r>
            </w:p>
            <w:p w14:paraId="285DE463" w14:textId="77777777" w:rsidR="00BC631F" w:rsidRDefault="00BC631F" w:rsidP="00BC631F">
              <w:pPr>
                <w:pStyle w:val="Bibliography"/>
                <w:jc w:val="left"/>
                <w:rPr>
                  <w:noProof/>
                </w:rPr>
              </w:pPr>
              <w:r w:rsidRPr="00BC631F">
                <w:rPr>
                  <w:noProof/>
                  <w:lang w:val="en-US"/>
                </w:rPr>
                <w:t xml:space="preserve">Schwaber, K. &amp; Sutherland, J., 2013. </w:t>
              </w:r>
              <w:r w:rsidRPr="00BC631F">
                <w:rPr>
                  <w:i/>
                  <w:iCs/>
                  <w:noProof/>
                  <w:lang w:val="en-US"/>
                </w:rPr>
                <w:t xml:space="preserve">The Scrum Guide. </w:t>
              </w:r>
              <w:r>
                <w:rPr>
                  <w:noProof/>
                </w:rPr>
                <w:t xml:space="preserve">[Online] </w:t>
              </w:r>
              <w:r>
                <w:rPr>
                  <w:noProof/>
                </w:rPr>
                <w:br/>
                <w:t xml:space="preserve">Available at: </w:t>
              </w:r>
              <w:r>
                <w:rPr>
                  <w:noProof/>
                  <w:u w:val="single"/>
                </w:rPr>
                <w:t>http://www.scrumguides.org/scrum-guide.html</w:t>
              </w:r>
              <w:r>
                <w:rPr>
                  <w:noProof/>
                </w:rPr>
                <w:br/>
                <w:t>[Senest hentet eller vist den 19 5 2016].</w:t>
              </w:r>
            </w:p>
            <w:p w14:paraId="350F6802" w14:textId="77777777" w:rsidR="00BC631F" w:rsidRDefault="00BC631F" w:rsidP="00BC631F">
              <w:pPr>
                <w:pStyle w:val="Bibliography"/>
                <w:jc w:val="left"/>
                <w:rPr>
                  <w:noProof/>
                </w:rPr>
              </w:pPr>
              <w:r>
                <w:rPr>
                  <w:noProof/>
                </w:rPr>
                <w:t xml:space="preserve">Systematic, 2016. </w:t>
              </w:r>
              <w:r>
                <w:rPr>
                  <w:i/>
                  <w:iCs/>
                  <w:noProof/>
                </w:rPr>
                <w:t xml:space="preserve">Systematic. </w:t>
              </w:r>
              <w:r>
                <w:rPr>
                  <w:noProof/>
                </w:rPr>
                <w:t xml:space="preserve">[Online] </w:t>
              </w:r>
              <w:r>
                <w:rPr>
                  <w:noProof/>
                </w:rPr>
                <w:br/>
                <w:t xml:space="preserve">Available at: </w:t>
              </w:r>
              <w:r>
                <w:rPr>
                  <w:noProof/>
                  <w:u w:val="single"/>
                </w:rPr>
                <w:t>https://da.systematic.com/</w:t>
              </w:r>
              <w:r>
                <w:rPr>
                  <w:noProof/>
                </w:rPr>
                <w:br/>
                <w:t>[Senest hentet eller vist den 19 5 2016].</w:t>
              </w:r>
            </w:p>
            <w:p w14:paraId="2B15D77D" w14:textId="77777777" w:rsidR="00BC631F" w:rsidRDefault="00BC631F" w:rsidP="00BC631F">
              <w:pPr>
                <w:pStyle w:val="Bibliography"/>
                <w:jc w:val="left"/>
                <w:rPr>
                  <w:noProof/>
                </w:rPr>
              </w:pPr>
              <w:r w:rsidRPr="00BC631F">
                <w:rPr>
                  <w:noProof/>
                  <w:lang w:val="en-US"/>
                </w:rPr>
                <w:lastRenderedPageBreak/>
                <w:t xml:space="preserve">Zeldman, J., 2001. </w:t>
              </w:r>
              <w:r w:rsidRPr="00BC631F">
                <w:rPr>
                  <w:i/>
                  <w:iCs/>
                  <w:noProof/>
                  <w:lang w:val="en-US"/>
                </w:rPr>
                <w:t xml:space="preserve">Taking Your Talent to the Web. </w:t>
              </w:r>
              <w:r>
                <w:rPr>
                  <w:noProof/>
                </w:rPr>
                <w:t xml:space="preserve">[Online] </w:t>
              </w:r>
              <w:r>
                <w:rPr>
                  <w:noProof/>
                </w:rPr>
                <w:br/>
                <w:t xml:space="preserve">Available at: </w:t>
              </w:r>
              <w:r>
                <w:rPr>
                  <w:noProof/>
                  <w:u w:val="single"/>
                </w:rPr>
                <w:t>http://takingyourtalenttotheweb.com/Taking%20Your%20Talent%20to%20the%20Web.pdf</w:t>
              </w:r>
              <w:r>
                <w:rPr>
                  <w:noProof/>
                </w:rPr>
                <w:br/>
                <w:t>[Senest hentet eller vist den 19 5 2016].</w:t>
              </w:r>
            </w:p>
            <w:p w14:paraId="3DDDA324" w14:textId="7FF8AA2D" w:rsidR="00BC631F" w:rsidRDefault="00BC631F" w:rsidP="00BC631F">
              <w:pPr>
                <w:jc w:val="left"/>
              </w:pPr>
              <w:r>
                <w:rPr>
                  <w:b/>
                  <w:bCs/>
                  <w:noProof/>
                </w:rPr>
                <w:fldChar w:fldCharType="end"/>
              </w:r>
            </w:p>
          </w:sdtContent>
        </w:sdt>
      </w:sdtContent>
    </w:sdt>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108" w:name="_Toc451425751"/>
      <w:r>
        <w:rPr>
          <w:shd w:val="clear" w:color="auto" w:fill="FEFEFE"/>
        </w:rPr>
        <w:lastRenderedPageBreak/>
        <w:t>Underskrifter</w:t>
      </w:r>
      <w:bookmarkEnd w:id="108"/>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51">
                                  <w14:nvContentPartPr>
                                    <w14:cNvPr id="42" name="Ink 42"/>
                                    <w14:cNvContentPartPr/>
                                  </w14:nvContentPartPr>
                                  <w14:xfrm>
                                    <a:off x="0" y="0"/>
                                    <a:ext cx="4767840" cy="1081440"/>
                                  </w14:xfrm>
                                </w14:contentPart>
                                <w14:contentPart bwMode="auto" r:id="rId52">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B210AE"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rasmus hemmingsen" w:date="2016-05-19T15:28:00Z" w:initials="rh">
    <w:p w14:paraId="151261D0" w14:textId="7BEF3D19" w:rsidR="00FD1F0A" w:rsidRDefault="00FD1F0A">
      <w:pPr>
        <w:pStyle w:val="CommentText"/>
      </w:pPr>
      <w:r>
        <w:rPr>
          <w:rStyle w:val="CommentReference"/>
        </w:rPr>
        <w:annotationRef/>
      </w:r>
      <w:r>
        <w:t>Sjov formulering</w:t>
      </w:r>
    </w:p>
  </w:comment>
  <w:comment w:id="10" w:author="rasmus hemmingsen" w:date="2016-05-19T15:18:00Z" w:initials="rh">
    <w:p w14:paraId="34715664" w14:textId="539DCDB5" w:rsidR="00D043B4" w:rsidRDefault="00D043B4">
      <w:pPr>
        <w:pStyle w:val="CommentText"/>
      </w:pPr>
      <w:r>
        <w:rPr>
          <w:rStyle w:val="CommentReference"/>
        </w:rPr>
        <w:annotationRef/>
      </w:r>
      <w:r>
        <w:t>Mærkelig sætning og program til applik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1261D0" w15:done="0"/>
  <w15:commentEx w15:paraId="3471566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19DB20" w14:textId="77777777" w:rsidR="00B210AE" w:rsidRDefault="00B210AE" w:rsidP="00FE7579">
      <w:pPr>
        <w:spacing w:after="0" w:line="240" w:lineRule="auto"/>
      </w:pPr>
      <w:r>
        <w:separator/>
      </w:r>
    </w:p>
  </w:endnote>
  <w:endnote w:type="continuationSeparator" w:id="0">
    <w:p w14:paraId="041937E9" w14:textId="77777777" w:rsidR="00B210AE" w:rsidRDefault="00B210AE"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D043B4" w:rsidRDefault="00D043B4">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F67B97">
              <w:rPr>
                <w:b/>
                <w:bCs/>
                <w:noProof/>
              </w:rPr>
              <w:t>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F67B97">
              <w:rPr>
                <w:b/>
                <w:bCs/>
                <w:noProof/>
              </w:rPr>
              <w:t>25</w:t>
            </w:r>
            <w:r>
              <w:rPr>
                <w:b/>
                <w:bCs/>
                <w:sz w:val="24"/>
                <w:szCs w:val="24"/>
              </w:rPr>
              <w:fldChar w:fldCharType="end"/>
            </w:r>
          </w:p>
        </w:sdtContent>
      </w:sdt>
    </w:sdtContent>
  </w:sdt>
  <w:p w14:paraId="63454675" w14:textId="77777777" w:rsidR="00D043B4" w:rsidRDefault="00D043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D043B4" w:rsidRDefault="00D043B4" w:rsidP="00F102A6">
    <w:pPr>
      <w:pStyle w:val="Footer"/>
      <w:jc w:val="right"/>
      <w:rPr>
        <w:smallCaps/>
      </w:rPr>
    </w:pPr>
    <w:r>
      <w:tab/>
    </w:r>
    <w:r>
      <w:tab/>
    </w:r>
  </w:p>
  <w:p w14:paraId="7E18F8DA" w14:textId="77777777" w:rsidR="00D043B4" w:rsidRDefault="00D043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4F420E" w14:textId="77777777" w:rsidR="00B210AE" w:rsidRDefault="00B210AE" w:rsidP="00FE7579">
      <w:pPr>
        <w:spacing w:after="0" w:line="240" w:lineRule="auto"/>
      </w:pPr>
      <w:r>
        <w:separator/>
      </w:r>
    </w:p>
  </w:footnote>
  <w:footnote w:type="continuationSeparator" w:id="0">
    <w:p w14:paraId="4757561C" w14:textId="77777777" w:rsidR="00B210AE" w:rsidRDefault="00B210AE" w:rsidP="00FE7579">
      <w:pPr>
        <w:spacing w:after="0" w:line="240" w:lineRule="auto"/>
      </w:pPr>
      <w:r>
        <w:continuationSeparator/>
      </w:r>
    </w:p>
  </w:footnote>
  <w:footnote w:id="1">
    <w:p w14:paraId="3000C679" w14:textId="77777777" w:rsidR="00F67B97" w:rsidRDefault="00F67B97" w:rsidP="00F67B97">
      <w:pPr>
        <w:pStyle w:val="FootnoteText"/>
      </w:pPr>
      <w:r>
        <w:rPr>
          <w:rStyle w:val="FootnoteReference"/>
        </w:rPr>
        <w:footnoteRef/>
      </w:r>
      <w:r>
        <w:t xml:space="preserve"> Forbrugertest dokument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D043B4" w:rsidRPr="0013357B" w:rsidRDefault="00D043B4"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D043B4" w:rsidRPr="0013357B" w:rsidRDefault="00D043B4"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D043B4" w:rsidRDefault="00D043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smus hemmingsen">
    <w15:presenceInfo w15:providerId="Windows Live" w15:userId="75e4d166630264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BD6"/>
    <w:rsid w:val="002708D7"/>
    <w:rsid w:val="002779B2"/>
    <w:rsid w:val="00284E87"/>
    <w:rsid w:val="00285C9F"/>
    <w:rsid w:val="00294BD0"/>
    <w:rsid w:val="002975F6"/>
    <w:rsid w:val="002A0D3E"/>
    <w:rsid w:val="002A2BDD"/>
    <w:rsid w:val="002A4BA6"/>
    <w:rsid w:val="002A5677"/>
    <w:rsid w:val="002A6C6B"/>
    <w:rsid w:val="002A77A6"/>
    <w:rsid w:val="002B1897"/>
    <w:rsid w:val="002B23DD"/>
    <w:rsid w:val="002B5362"/>
    <w:rsid w:val="002C3202"/>
    <w:rsid w:val="002D4132"/>
    <w:rsid w:val="002E798F"/>
    <w:rsid w:val="00302A87"/>
    <w:rsid w:val="00312DF7"/>
    <w:rsid w:val="003338C8"/>
    <w:rsid w:val="00336C70"/>
    <w:rsid w:val="00337BC4"/>
    <w:rsid w:val="0034393E"/>
    <w:rsid w:val="00363BE4"/>
    <w:rsid w:val="00374CB0"/>
    <w:rsid w:val="00376E71"/>
    <w:rsid w:val="00380A72"/>
    <w:rsid w:val="00380D94"/>
    <w:rsid w:val="0038415D"/>
    <w:rsid w:val="003842DB"/>
    <w:rsid w:val="003937BF"/>
    <w:rsid w:val="003938D9"/>
    <w:rsid w:val="003A743A"/>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66C2"/>
    <w:rsid w:val="004D1295"/>
    <w:rsid w:val="004D2101"/>
    <w:rsid w:val="004D25A3"/>
    <w:rsid w:val="004D5454"/>
    <w:rsid w:val="004E3995"/>
    <w:rsid w:val="004E47E6"/>
    <w:rsid w:val="004F2237"/>
    <w:rsid w:val="004F6192"/>
    <w:rsid w:val="00500909"/>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3E0"/>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10AE"/>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C631F"/>
    <w:rsid w:val="00BF5EA4"/>
    <w:rsid w:val="00C003E2"/>
    <w:rsid w:val="00C2293D"/>
    <w:rsid w:val="00C30DC5"/>
    <w:rsid w:val="00C33018"/>
    <w:rsid w:val="00C513CE"/>
    <w:rsid w:val="00C52AAF"/>
    <w:rsid w:val="00C57CCF"/>
    <w:rsid w:val="00C60616"/>
    <w:rsid w:val="00C77B9D"/>
    <w:rsid w:val="00C8025A"/>
    <w:rsid w:val="00C83984"/>
    <w:rsid w:val="00C95D06"/>
    <w:rsid w:val="00CA297E"/>
    <w:rsid w:val="00CA5F04"/>
    <w:rsid w:val="00CB090E"/>
    <w:rsid w:val="00CC2D52"/>
    <w:rsid w:val="00CD396B"/>
    <w:rsid w:val="00CE114B"/>
    <w:rsid w:val="00CE4787"/>
    <w:rsid w:val="00CE71A8"/>
    <w:rsid w:val="00CF0C5C"/>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315D9"/>
    <w:rsid w:val="00F33336"/>
    <w:rsid w:val="00F35086"/>
    <w:rsid w:val="00F56ED5"/>
    <w:rsid w:val="00F67B97"/>
    <w:rsid w:val="00F67C55"/>
    <w:rsid w:val="00F77663"/>
    <w:rsid w:val="00F8763C"/>
    <w:rsid w:val="00F90BBE"/>
    <w:rsid w:val="00F90D15"/>
    <w:rsid w:val="00F94677"/>
    <w:rsid w:val="00FB4703"/>
    <w:rsid w:val="00FB59B0"/>
    <w:rsid w:val="00FB6FBF"/>
    <w:rsid w:val="00FC3C4E"/>
    <w:rsid w:val="00FD0FF5"/>
    <w:rsid w:val="00FD1F0A"/>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8.png"/><Relationship Id="rId42" Type="http://schemas.openxmlformats.org/officeDocument/2006/relationships/image" Target="media/image29.png"/><Relationship Id="rId84" Type="http://schemas.openxmlformats.org/officeDocument/2006/relationships/customXml" Target="ink/ink8.xml"/><Relationship Id="rId138" Type="http://schemas.openxmlformats.org/officeDocument/2006/relationships/customXml" Target="ink/ink36.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image" Target="media/image2.emf"/><Relationship Id="rId32" Type="http://schemas.openxmlformats.org/officeDocument/2006/relationships/image" Target="media/image19.png"/><Relationship Id="rId37" Type="http://schemas.openxmlformats.org/officeDocument/2006/relationships/image" Target="media/image24.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image" Target="media/image34.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png"/><Relationship Id="rId33" Type="http://schemas.openxmlformats.org/officeDocument/2006/relationships/image" Target="media/image20.png"/><Relationship Id="rId38" Type="http://schemas.openxmlformats.org/officeDocument/2006/relationships/image" Target="media/image25.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image" Target="media/image15.png"/><Relationship Id="rId49" Type="http://schemas.openxmlformats.org/officeDocument/2006/relationships/image" Target="media/image35.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image" Target="media/image31.png"/><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6.png"/><Relationship Id="rId109" Type="http://schemas.openxmlformats.org/officeDocument/2006/relationships/customXml" Target="ink/ink22.xml"/><Relationship Id="rId34" Type="http://schemas.openxmlformats.org/officeDocument/2006/relationships/image" Target="media/image21.png"/><Relationship Id="rId50" Type="http://schemas.openxmlformats.org/officeDocument/2006/relationships/image" Target="media/image36.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2.vsdx"/><Relationship Id="rId30" Type="http://schemas.openxmlformats.org/officeDocument/2006/relationships/image" Target="media/image17.png"/><Relationship Id="rId35" Type="http://schemas.openxmlformats.org/officeDocument/2006/relationships/image" Target="media/image22.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comments" Target="comments.xml"/><Relationship Id="rId51" Type="http://schemas.openxmlformats.org/officeDocument/2006/relationships/customXml" Target="ink/ink1.xml"/><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33.emf"/><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package" Target="embeddings/Microsoft_Visio_Drawing4.vsdx"/><Relationship Id="rId41" Type="http://schemas.openxmlformats.org/officeDocument/2006/relationships/image" Target="media/image28.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image" Target="media/image23.png"/><Relationship Id="rId106" Type="http://schemas.openxmlformats.org/officeDocument/2006/relationships/customXml" Target="ink/ink19.xml"/><Relationship Id="rId127" Type="http://schemas.openxmlformats.org/officeDocument/2006/relationships/image" Target="media/image78.emf"/><Relationship Id="rId10" Type="http://schemas.openxmlformats.org/officeDocument/2006/relationships/image" Target="media/image1.png"/><Relationship Id="rId31" Type="http://schemas.openxmlformats.org/officeDocument/2006/relationships/image" Target="media/image18.png"/><Relationship Id="rId52" Type="http://schemas.openxmlformats.org/officeDocument/2006/relationships/customXml" Target="ink/ink2.xml"/><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microsoft.com/office/2011/relationships/commentsExtended" Target="commentsExtended.xml"/><Relationship Id="rId26" Type="http://schemas.openxmlformats.org/officeDocument/2006/relationships/image" Target="media/image13.png"/><Relationship Id="rId47" Type="http://schemas.openxmlformats.org/officeDocument/2006/relationships/package" Target="embeddings/Microsoft_Visio_Drawing5.vsdx"/><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5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1</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2</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5</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6</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7</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8</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9</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0</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1</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2</b:RefOrder>
  </b:Source>
</b:Sources>
</file>

<file path=customXml/itemProps1.xml><?xml version="1.0" encoding="utf-8"?>
<ds:datastoreItem xmlns:ds="http://schemas.openxmlformats.org/officeDocument/2006/customXml" ds:itemID="{300E070E-AB7C-428F-A6D3-1EB38AD82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7</TotalTime>
  <Pages>26</Pages>
  <Words>7987</Words>
  <Characters>48721</Characters>
  <Application>Microsoft Office Word</Application>
  <DocSecurity>0</DocSecurity>
  <Lines>406</Lines>
  <Paragraphs>1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6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rasmus hemmingsen</cp:lastModifiedBy>
  <cp:revision>40</cp:revision>
  <cp:lastPrinted>2016-05-16T16:38:00Z</cp:lastPrinted>
  <dcterms:created xsi:type="dcterms:W3CDTF">2016-04-11T07:48:00Z</dcterms:created>
  <dcterms:modified xsi:type="dcterms:W3CDTF">2016-05-19T13:51:00Z</dcterms:modified>
</cp:coreProperties>
</file>